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1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4" w:type="dxa"/>
          <w:left w:w="14" w:type="dxa"/>
          <w:bottom w:w="14" w:type="dxa"/>
          <w:right w:w="14" w:type="dxa"/>
        </w:tblCellMar>
        <w:tblLook w:val="00A0" w:firstRow="1" w:lastRow="0" w:firstColumn="1" w:lastColumn="0" w:noHBand="0" w:noVBand="0"/>
      </w:tblPr>
      <w:tblGrid>
        <w:gridCol w:w="1657"/>
        <w:gridCol w:w="779"/>
        <w:gridCol w:w="692"/>
        <w:gridCol w:w="1244"/>
        <w:gridCol w:w="919"/>
        <w:gridCol w:w="1295"/>
        <w:gridCol w:w="782"/>
        <w:gridCol w:w="28"/>
        <w:gridCol w:w="924"/>
        <w:gridCol w:w="1125"/>
        <w:gridCol w:w="692"/>
      </w:tblGrid>
      <w:tr w:rsidR="003C3327" w:rsidRPr="000A3B52" w:rsidTr="0026533C">
        <w:trPr>
          <w:cantSplit/>
          <w:trHeight w:hRule="exact" w:val="576"/>
          <w:jc w:val="center"/>
        </w:trPr>
        <w:tc>
          <w:tcPr>
            <w:tcW w:w="16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  <w:bCs/>
              </w:rPr>
              <w:t>Course Title</w:t>
            </w:r>
          </w:p>
        </w:tc>
        <w:tc>
          <w:tcPr>
            <w:tcW w:w="492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9C3FE9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Microprocessor Systems and Interfacing</w:t>
            </w:r>
          </w:p>
        </w:tc>
        <w:tc>
          <w:tcPr>
            <w:tcW w:w="78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  <w:bCs/>
              </w:rPr>
              <w:t>Course Code</w:t>
            </w:r>
          </w:p>
        </w:tc>
        <w:tc>
          <w:tcPr>
            <w:tcW w:w="9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9C3FE9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EEE342</w:t>
            </w:r>
          </w:p>
        </w:tc>
        <w:tc>
          <w:tcPr>
            <w:tcW w:w="11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  <w:bCs/>
              </w:rPr>
              <w:t>Credit Hours</w:t>
            </w:r>
          </w:p>
        </w:tc>
        <w:tc>
          <w:tcPr>
            <w:tcW w:w="6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3C3327" w:rsidP="000A3B52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4</w:t>
            </w:r>
          </w:p>
        </w:tc>
      </w:tr>
      <w:tr w:rsidR="003C3327" w:rsidRPr="000A3B52" w:rsidTr="0026533C">
        <w:trPr>
          <w:cantSplit/>
          <w:trHeight w:hRule="exact" w:val="576"/>
          <w:jc w:val="center"/>
        </w:trPr>
        <w:tc>
          <w:tcPr>
            <w:tcW w:w="16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  <w:bCs/>
              </w:rPr>
              <w:t>Instructor</w:t>
            </w:r>
          </w:p>
        </w:tc>
        <w:tc>
          <w:tcPr>
            <w:tcW w:w="36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Engr. Usman Rafique</w:t>
            </w:r>
          </w:p>
        </w:tc>
        <w:tc>
          <w:tcPr>
            <w:tcW w:w="12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  <w:bCs/>
              </w:rPr>
              <w:t>Program</w:t>
            </w:r>
          </w:p>
        </w:tc>
        <w:tc>
          <w:tcPr>
            <w:tcW w:w="3551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3C3327" w:rsidP="0026533C">
            <w:pPr>
              <w:pStyle w:val="NoSpacing"/>
              <w:tabs>
                <w:tab w:val="left" w:pos="1050"/>
              </w:tabs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BSTE</w:t>
            </w:r>
          </w:p>
        </w:tc>
      </w:tr>
      <w:tr w:rsidR="003C3327" w:rsidRPr="000A3B52" w:rsidTr="00DE6182">
        <w:trPr>
          <w:cantSplit/>
          <w:trHeight w:hRule="exact" w:val="576"/>
          <w:jc w:val="center"/>
        </w:trPr>
        <w:tc>
          <w:tcPr>
            <w:tcW w:w="16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  <w:bCs/>
              </w:rPr>
              <w:t>Semester:</w:t>
            </w:r>
          </w:p>
        </w:tc>
        <w:tc>
          <w:tcPr>
            <w:tcW w:w="77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9C3FE9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6th</w:t>
            </w:r>
          </w:p>
        </w:tc>
        <w:tc>
          <w:tcPr>
            <w:tcW w:w="6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  <w:bCs/>
              </w:rPr>
            </w:pPr>
            <w:r w:rsidRPr="000A3B52">
              <w:rPr>
                <w:rFonts w:ascii="Consolas" w:hAnsi="Consolas" w:cs="Consolas"/>
                <w:bCs/>
              </w:rPr>
              <w:t>Batch</w:t>
            </w:r>
          </w:p>
        </w:tc>
        <w:tc>
          <w:tcPr>
            <w:tcW w:w="124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661E09" w:rsidP="0026533C">
            <w:pPr>
              <w:pStyle w:val="NoSpacing"/>
              <w:tabs>
                <w:tab w:val="left" w:pos="1140"/>
              </w:tabs>
              <w:contextualSpacing/>
              <w:jc w:val="center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FA</w:t>
            </w:r>
            <w:r w:rsidR="009C3FE9" w:rsidRPr="000A3B52">
              <w:rPr>
                <w:rFonts w:ascii="Consolas" w:hAnsi="Consolas" w:cs="Consolas"/>
              </w:rPr>
              <w:t>1</w:t>
            </w:r>
            <w:r w:rsidR="005F17C6" w:rsidRPr="000A3B52">
              <w:rPr>
                <w:rFonts w:ascii="Consolas" w:hAnsi="Consolas" w:cs="Consolas"/>
              </w:rPr>
              <w:t>2</w:t>
            </w:r>
          </w:p>
        </w:tc>
        <w:tc>
          <w:tcPr>
            <w:tcW w:w="9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DE6182">
            <w:pPr>
              <w:pStyle w:val="NoSpacing"/>
              <w:contextualSpacing/>
              <w:jc w:val="center"/>
              <w:rPr>
                <w:rFonts w:ascii="Consolas" w:hAnsi="Consolas" w:cs="Consolas"/>
                <w:bCs/>
              </w:rPr>
            </w:pPr>
            <w:r w:rsidRPr="000A3B52">
              <w:rPr>
                <w:rFonts w:ascii="Consolas" w:hAnsi="Consolas" w:cs="Consolas"/>
                <w:bCs/>
              </w:rPr>
              <w:t>Section</w:t>
            </w:r>
          </w:p>
        </w:tc>
        <w:tc>
          <w:tcPr>
            <w:tcW w:w="129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A</w:t>
            </w:r>
          </w:p>
        </w:tc>
        <w:tc>
          <w:tcPr>
            <w:tcW w:w="81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Date</w:t>
            </w:r>
          </w:p>
        </w:tc>
        <w:tc>
          <w:tcPr>
            <w:tcW w:w="2741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C2337D" w:rsidP="006A6CD2">
            <w:pPr>
              <w:pStyle w:val="NoSpacing"/>
              <w:contextualSpacing/>
              <w:jc w:val="center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arch 13, 2015</w:t>
            </w:r>
          </w:p>
        </w:tc>
      </w:tr>
      <w:tr w:rsidR="003C3327" w:rsidRPr="000A3B52" w:rsidTr="0026533C">
        <w:trPr>
          <w:cantSplit/>
          <w:trHeight w:hRule="exact" w:val="576"/>
          <w:jc w:val="center"/>
        </w:trPr>
        <w:tc>
          <w:tcPr>
            <w:tcW w:w="165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  <w:b/>
              </w:rPr>
            </w:pPr>
            <w:r w:rsidRPr="000A3B52">
              <w:rPr>
                <w:rFonts w:ascii="Consolas" w:hAnsi="Consolas" w:cs="Consolas"/>
                <w:b/>
                <w:bCs/>
              </w:rPr>
              <w:t>Submission Date:</w:t>
            </w:r>
          </w:p>
        </w:tc>
        <w:tc>
          <w:tcPr>
            <w:tcW w:w="492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713" w:rsidRPr="000A3B52" w:rsidRDefault="003F3D08" w:rsidP="00E7168C">
            <w:pPr>
              <w:pStyle w:val="NoSpacing"/>
              <w:contextualSpacing/>
              <w:jc w:val="center"/>
              <w:rPr>
                <w:rFonts w:ascii="Consolas" w:hAnsi="Consolas" w:cs="Consolas"/>
                <w:b/>
              </w:rPr>
            </w:pPr>
            <w:r>
              <w:rPr>
                <w:rFonts w:ascii="Consolas" w:hAnsi="Consolas" w:cs="Consolas"/>
                <w:b/>
              </w:rPr>
              <w:t>March 20, 2015 (During class time)</w:t>
            </w:r>
            <w:bookmarkStart w:id="0" w:name="_GoBack"/>
            <w:bookmarkEnd w:id="0"/>
          </w:p>
        </w:tc>
        <w:tc>
          <w:tcPr>
            <w:tcW w:w="81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3C3327" w:rsidRPr="000A3B52" w:rsidRDefault="003C3327" w:rsidP="0026533C">
            <w:pPr>
              <w:pStyle w:val="NoSpacing"/>
              <w:contextualSpacing/>
              <w:jc w:val="center"/>
              <w:rPr>
                <w:rFonts w:ascii="Consolas" w:hAnsi="Consolas" w:cs="Consolas"/>
                <w:b/>
              </w:rPr>
            </w:pPr>
            <w:r w:rsidRPr="000A3B52">
              <w:rPr>
                <w:rFonts w:ascii="Consolas" w:hAnsi="Consolas" w:cs="Consolas"/>
                <w:b/>
                <w:bCs/>
              </w:rPr>
              <w:t>Marks:</w:t>
            </w:r>
          </w:p>
        </w:tc>
        <w:tc>
          <w:tcPr>
            <w:tcW w:w="2741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2520EB" w:rsidP="0026533C">
            <w:pPr>
              <w:pStyle w:val="NoSpacing"/>
              <w:contextualSpacing/>
              <w:jc w:val="center"/>
              <w:rPr>
                <w:rFonts w:ascii="Consolas" w:hAnsi="Consolas" w:cs="Consolas"/>
                <w:b/>
              </w:rPr>
            </w:pPr>
            <w:r>
              <w:rPr>
                <w:rFonts w:ascii="Consolas" w:hAnsi="Consolas" w:cs="Consolas"/>
                <w:b/>
              </w:rPr>
              <w:t>40</w:t>
            </w:r>
          </w:p>
        </w:tc>
      </w:tr>
      <w:tr w:rsidR="003C3327" w:rsidRPr="000A3B52" w:rsidTr="0026533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cantSplit/>
          <w:trHeight w:hRule="exact" w:val="576"/>
          <w:jc w:val="center"/>
        </w:trPr>
        <w:tc>
          <w:tcPr>
            <w:tcW w:w="10137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C3327" w:rsidRPr="000A3B52" w:rsidRDefault="003C3327" w:rsidP="0026533C">
            <w:pPr>
              <w:pStyle w:val="ListParagraph"/>
              <w:spacing w:after="0" w:line="240" w:lineRule="auto"/>
              <w:ind w:left="0"/>
              <w:jc w:val="center"/>
              <w:rPr>
                <w:rFonts w:ascii="Consolas" w:hAnsi="Consolas" w:cs="Consolas"/>
                <w:b/>
              </w:rPr>
            </w:pPr>
            <w:r w:rsidRPr="000A3B52">
              <w:rPr>
                <w:rFonts w:ascii="Consolas" w:hAnsi="Consolas" w:cs="Consolas"/>
                <w:b/>
                <w:sz w:val="28"/>
              </w:rPr>
              <w:t>Assignment 1</w:t>
            </w:r>
          </w:p>
        </w:tc>
      </w:tr>
      <w:tr w:rsidR="003C3327" w:rsidRPr="000A3B52" w:rsidTr="0008285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cantSplit/>
          <w:trHeight w:hRule="exact" w:val="1449"/>
          <w:jc w:val="center"/>
        </w:trPr>
        <w:tc>
          <w:tcPr>
            <w:tcW w:w="10137" w:type="dxa"/>
            <w:gridSpan w:val="11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C3327" w:rsidRPr="000A3B52" w:rsidRDefault="0008285B" w:rsidP="0026533C">
            <w:pPr>
              <w:spacing w:after="0" w:line="240" w:lineRule="auto"/>
              <w:rPr>
                <w:rFonts w:ascii="Consolas" w:hAnsi="Consolas" w:cs="Consolas"/>
                <w:b/>
              </w:rPr>
            </w:pPr>
            <w:r w:rsidRPr="000A3B52">
              <w:rPr>
                <w:rFonts w:ascii="Consolas" w:hAnsi="Consolas" w:cs="Consolas"/>
                <w:b/>
              </w:rPr>
              <w:t xml:space="preserve"> Instructions:</w:t>
            </w:r>
          </w:p>
          <w:p w:rsidR="009E35D4" w:rsidRPr="000A3B52" w:rsidRDefault="009E35D4" w:rsidP="0026533C">
            <w:pPr>
              <w:spacing w:after="0" w:line="240" w:lineRule="auto"/>
              <w:rPr>
                <w:rFonts w:ascii="Consolas" w:hAnsi="Consolas" w:cs="Consolas"/>
                <w:b/>
              </w:rPr>
            </w:pPr>
          </w:p>
          <w:p w:rsidR="005A5C9F" w:rsidRPr="000A3B52" w:rsidRDefault="00AD2E07" w:rsidP="0026533C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 xml:space="preserve">Follow the guidelines for assignment submission </w:t>
            </w:r>
            <w:r w:rsidR="00F7131A" w:rsidRPr="000A3B52">
              <w:rPr>
                <w:rFonts w:ascii="Consolas" w:hAnsi="Consolas" w:cs="Consolas"/>
              </w:rPr>
              <w:t>as given in course hand book.</w:t>
            </w:r>
          </w:p>
          <w:p w:rsidR="00480B46" w:rsidRPr="000A3B52" w:rsidRDefault="00B81B3E" w:rsidP="0026533C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 xml:space="preserve">Add front title to the solution as described in the class room. </w:t>
            </w:r>
          </w:p>
          <w:p w:rsidR="00480B46" w:rsidRPr="000A3B52" w:rsidRDefault="00480B46" w:rsidP="0026533C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Consolas" w:hAnsi="Consolas" w:cs="Consolas"/>
              </w:rPr>
            </w:pPr>
            <w:r w:rsidRPr="000A3B52">
              <w:rPr>
                <w:rFonts w:ascii="Consolas" w:hAnsi="Consolas" w:cs="Consolas"/>
              </w:rPr>
              <w:t>No solution shall be accepted after due date and time.</w:t>
            </w:r>
          </w:p>
        </w:tc>
      </w:tr>
    </w:tbl>
    <w:p w:rsidR="00163C29" w:rsidRDefault="00163C29" w:rsidP="0026533C">
      <w:pPr>
        <w:spacing w:after="0" w:line="360" w:lineRule="auto"/>
        <w:rPr>
          <w:rFonts w:ascii="Consolas" w:hAnsi="Consolas" w:cs="Consolas"/>
          <w:b/>
        </w:rPr>
      </w:pPr>
    </w:p>
    <w:p w:rsidR="009B0759" w:rsidRDefault="009B0759" w:rsidP="0026533C">
      <w:pPr>
        <w:pBdr>
          <w:bottom w:val="single" w:sz="12" w:space="1" w:color="auto"/>
        </w:pBdr>
        <w:spacing w:after="0" w:line="360" w:lineRule="auto"/>
        <w:rPr>
          <w:rFonts w:ascii="Times New Roman" w:hAnsi="Times New Roman" w:cs="Times New Roman"/>
        </w:rPr>
      </w:pPr>
      <w:r w:rsidRPr="009B0759">
        <w:rPr>
          <w:rFonts w:ascii="Times New Roman" w:hAnsi="Times New Roman" w:cs="Times New Roman"/>
        </w:rPr>
        <w:t>Q</w:t>
      </w:r>
      <w:r>
        <w:rPr>
          <w:rFonts w:ascii="Times New Roman" w:hAnsi="Times New Roman" w:cs="Times New Roman"/>
        </w:rPr>
        <w:t>uestion 1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</w:t>
      </w:r>
      <w:r w:rsidR="00452DAC">
        <w:rPr>
          <w:rFonts w:ascii="Times New Roman" w:hAnsi="Times New Roman" w:cs="Times New Roman"/>
        </w:rPr>
        <w:t>2</w:t>
      </w:r>
      <w:r w:rsidR="00976E88">
        <w:rPr>
          <w:rFonts w:ascii="Times New Roman" w:hAnsi="Times New Roman" w:cs="Times New Roman"/>
        </w:rPr>
        <w:t>0 Marks</w:t>
      </w:r>
    </w:p>
    <w:p w:rsidR="00976E88" w:rsidRDefault="00976E88" w:rsidP="000B1D02">
      <w:pPr>
        <w:spacing w:after="0" w:line="360" w:lineRule="auto"/>
        <w:jc w:val="both"/>
        <w:rPr>
          <w:rFonts w:ascii="Times New Roman" w:hAnsi="Times New Roman" w:cs="Times New Roman"/>
        </w:rPr>
      </w:pPr>
    </w:p>
    <w:p w:rsidR="00976E88" w:rsidRDefault="00A55F77" w:rsidP="000B1D02">
      <w:p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terface 256KB SRAM with 8088 CPU. Design your memory system using four 16KB</w:t>
      </w:r>
      <w:r w:rsidR="000B1D02">
        <w:rPr>
          <w:rFonts w:ascii="Times New Roman" w:hAnsi="Times New Roman" w:cs="Times New Roman"/>
        </w:rPr>
        <w:t xml:space="preserve"> SRAM chips, t</w:t>
      </w:r>
      <w:r w:rsidR="006C5B3D">
        <w:rPr>
          <w:rFonts w:ascii="Times New Roman" w:hAnsi="Times New Roman" w:cs="Times New Roman"/>
        </w:rPr>
        <w:t xml:space="preserve">wo </w:t>
      </w:r>
      <w:r w:rsidR="000B1D02">
        <w:rPr>
          <w:rFonts w:ascii="Times New Roman" w:hAnsi="Times New Roman" w:cs="Times New Roman"/>
        </w:rPr>
        <w:t xml:space="preserve">32KB SRAM chips and one 128KB SRAM chip. </w:t>
      </w:r>
      <w:r w:rsidR="00D351D0">
        <w:rPr>
          <w:rFonts w:ascii="Times New Roman" w:hAnsi="Times New Roman" w:cs="Times New Roman"/>
        </w:rPr>
        <w:t>Memory map for total SRAM starts from C0000H and above. You are required to provide:</w:t>
      </w:r>
    </w:p>
    <w:p w:rsidR="00D351D0" w:rsidRDefault="00D351D0" w:rsidP="00D351D0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mpletely labelled schematic diagram of interfacing SRAM and CPU</w:t>
      </w:r>
      <w:r w:rsidR="00553395">
        <w:rPr>
          <w:rFonts w:ascii="Times New Roman" w:hAnsi="Times New Roman" w:cs="Times New Roman"/>
        </w:rPr>
        <w:tab/>
      </w:r>
      <w:r w:rsidR="00553395">
        <w:rPr>
          <w:rFonts w:ascii="Times New Roman" w:hAnsi="Times New Roman" w:cs="Times New Roman"/>
        </w:rPr>
        <w:tab/>
      </w:r>
      <w:r w:rsidR="00553395">
        <w:rPr>
          <w:rFonts w:ascii="Times New Roman" w:hAnsi="Times New Roman" w:cs="Times New Roman"/>
        </w:rPr>
        <w:tab/>
      </w:r>
      <w:r w:rsidR="00553395">
        <w:rPr>
          <w:rFonts w:ascii="Times New Roman" w:hAnsi="Times New Roman" w:cs="Times New Roman"/>
        </w:rPr>
        <w:tab/>
        <w:t xml:space="preserve">    1</w:t>
      </w:r>
      <w:r w:rsidR="005D6044">
        <w:rPr>
          <w:rFonts w:ascii="Times New Roman" w:hAnsi="Times New Roman" w:cs="Times New Roman"/>
        </w:rPr>
        <w:t>2</w:t>
      </w:r>
      <w:r w:rsidR="00553395">
        <w:rPr>
          <w:rFonts w:ascii="Times New Roman" w:hAnsi="Times New Roman" w:cs="Times New Roman"/>
        </w:rPr>
        <w:t xml:space="preserve"> Marks</w:t>
      </w:r>
    </w:p>
    <w:p w:rsidR="00D351D0" w:rsidRDefault="00D351D0" w:rsidP="00D351D0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emory map for each SRAM chip</w:t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</w:r>
      <w:r w:rsidR="005D6044">
        <w:rPr>
          <w:rFonts w:ascii="Times New Roman" w:hAnsi="Times New Roman" w:cs="Times New Roman"/>
        </w:rPr>
        <w:tab/>
        <w:t xml:space="preserve">      8 Marks</w:t>
      </w:r>
    </w:p>
    <w:p w:rsidR="00F768F8" w:rsidRDefault="00F768F8" w:rsidP="00F768F8">
      <w:pPr>
        <w:spacing w:after="0" w:line="360" w:lineRule="auto"/>
        <w:jc w:val="both"/>
        <w:rPr>
          <w:rFonts w:ascii="Times New Roman" w:hAnsi="Times New Roman" w:cs="Times New Roman"/>
        </w:rPr>
      </w:pPr>
    </w:p>
    <w:p w:rsidR="00F768F8" w:rsidRDefault="00F768F8" w:rsidP="00F768F8">
      <w:pPr>
        <w:pBdr>
          <w:bottom w:val="single" w:sz="12" w:space="1" w:color="auto"/>
        </w:pBdr>
        <w:spacing w:after="0" w:line="360" w:lineRule="auto"/>
        <w:rPr>
          <w:rFonts w:ascii="Times New Roman" w:hAnsi="Times New Roman" w:cs="Times New Roman"/>
        </w:rPr>
      </w:pPr>
      <w:r w:rsidRPr="009B0759">
        <w:rPr>
          <w:rFonts w:ascii="Times New Roman" w:hAnsi="Times New Roman" w:cs="Times New Roman"/>
        </w:rPr>
        <w:t>Q</w:t>
      </w:r>
      <w:r>
        <w:rPr>
          <w:rFonts w:ascii="Times New Roman" w:hAnsi="Times New Roman" w:cs="Times New Roman"/>
        </w:rPr>
        <w:t xml:space="preserve">uestion </w:t>
      </w:r>
      <w:r w:rsidR="00A94570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10 Marks</w:t>
      </w:r>
    </w:p>
    <w:p w:rsidR="00F768F8" w:rsidRDefault="00F768F8" w:rsidP="00F768F8">
      <w:pPr>
        <w:spacing w:after="0" w:line="360" w:lineRule="auto"/>
        <w:jc w:val="both"/>
        <w:rPr>
          <w:rFonts w:ascii="Times New Roman" w:hAnsi="Times New Roman" w:cs="Times New Roman"/>
        </w:rPr>
      </w:pPr>
    </w:p>
    <w:p w:rsidR="00F709D5" w:rsidRDefault="000A73D6" w:rsidP="00F768F8">
      <w:p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sider you have to add</w:t>
      </w:r>
      <w:r w:rsidR="00C65A49">
        <w:rPr>
          <w:rFonts w:ascii="Times New Roman" w:hAnsi="Times New Roman" w:cs="Times New Roman"/>
        </w:rPr>
        <w:t xml:space="preserve"> the contents of two data memory segments</w:t>
      </w:r>
      <w:r w:rsidR="000E1103">
        <w:rPr>
          <w:rFonts w:ascii="Times New Roman" w:hAnsi="Times New Roman" w:cs="Times New Roman"/>
        </w:rPr>
        <w:t xml:space="preserve"> named as SEG_A and SEG_B</w:t>
      </w:r>
      <w:r w:rsidR="00264E2C">
        <w:rPr>
          <w:rFonts w:ascii="Times New Roman" w:hAnsi="Times New Roman" w:cs="Times New Roman"/>
        </w:rPr>
        <w:t>.</w:t>
      </w:r>
      <w:r w:rsidR="000E110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The </w:t>
      </w:r>
      <w:r w:rsidR="00264E2C">
        <w:rPr>
          <w:rFonts w:ascii="Times New Roman" w:hAnsi="Times New Roman" w:cs="Times New Roman"/>
        </w:rPr>
        <w:t xml:space="preserve">sum is to be stored </w:t>
      </w:r>
      <w:r w:rsidR="000E1103">
        <w:rPr>
          <w:rFonts w:ascii="Times New Roman" w:hAnsi="Times New Roman" w:cs="Times New Roman"/>
        </w:rPr>
        <w:t xml:space="preserve">in a third data segment </w:t>
      </w:r>
      <w:r w:rsidR="00E056F3">
        <w:rPr>
          <w:rFonts w:ascii="Times New Roman" w:hAnsi="Times New Roman" w:cs="Times New Roman"/>
        </w:rPr>
        <w:t xml:space="preserve">called SEG_RES. </w:t>
      </w:r>
      <w:r w:rsidR="00F709D5">
        <w:rPr>
          <w:rFonts w:ascii="Times New Roman" w:hAnsi="Times New Roman" w:cs="Times New Roman"/>
        </w:rPr>
        <w:t>Example of the required operation is gi</w:t>
      </w:r>
      <w:r>
        <w:rPr>
          <w:rFonts w:ascii="Times New Roman" w:hAnsi="Times New Roman" w:cs="Times New Roman"/>
        </w:rPr>
        <w:t xml:space="preserve">ven in figure below for byte 0. You are required to write an assembly language program that performs this operation on all bytes in </w:t>
      </w:r>
      <w:r w:rsidR="00F641AB">
        <w:rPr>
          <w:rFonts w:ascii="Times New Roman" w:hAnsi="Times New Roman" w:cs="Times New Roman"/>
        </w:rPr>
        <w:t>SEG_A and SEG_B.</w:t>
      </w:r>
    </w:p>
    <w:p w:rsidR="00C65A49" w:rsidRDefault="00715448" w:rsidP="00F768F8">
      <w:p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egment addresses for </w:t>
      </w:r>
      <w:r w:rsidR="00E056F3">
        <w:rPr>
          <w:rFonts w:ascii="Times New Roman" w:hAnsi="Times New Roman" w:cs="Times New Roman"/>
        </w:rPr>
        <w:t xml:space="preserve">SEG_A, SEG_B and SEG_RES </w:t>
      </w:r>
      <w:r w:rsidR="002F147A">
        <w:rPr>
          <w:rFonts w:ascii="Times New Roman" w:hAnsi="Times New Roman" w:cs="Times New Roman"/>
        </w:rPr>
        <w:t>are</w:t>
      </w:r>
      <w:r w:rsidR="00E056F3">
        <w:rPr>
          <w:rFonts w:ascii="Times New Roman" w:hAnsi="Times New Roman" w:cs="Times New Roman"/>
        </w:rPr>
        <w:t xml:space="preserve"> 1000H, 2000H and C000H</w:t>
      </w:r>
      <w:r>
        <w:rPr>
          <w:rFonts w:ascii="Times New Roman" w:hAnsi="Times New Roman" w:cs="Times New Roman"/>
        </w:rPr>
        <w:t>,</w:t>
      </w:r>
      <w:r w:rsidR="00E056F3">
        <w:rPr>
          <w:rFonts w:ascii="Times New Roman" w:hAnsi="Times New Roman" w:cs="Times New Roman"/>
        </w:rPr>
        <w:t xml:space="preserve"> respectively. </w:t>
      </w:r>
    </w:p>
    <w:p w:rsidR="00F709D5" w:rsidRDefault="00F709D5" w:rsidP="00F768F8">
      <w:pPr>
        <w:spacing w:after="0" w:line="360" w:lineRule="auto"/>
        <w:jc w:val="both"/>
        <w:rPr>
          <w:rFonts w:ascii="Times New Roman" w:hAnsi="Times New Roman" w:cs="Times New Roman"/>
        </w:rPr>
      </w:pPr>
    </w:p>
    <w:p w:rsidR="00EF498C" w:rsidRDefault="00C229AA" w:rsidP="00EF498C">
      <w:pPr>
        <w:keepNext/>
        <w:spacing w:after="0" w:line="360" w:lineRule="auto"/>
        <w:jc w:val="center"/>
      </w:pPr>
      <w:r>
        <w:object w:dxaOrig="4023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138.8pt" o:ole="">
            <v:imagedata r:id="rId7" o:title=""/>
          </v:shape>
          <o:OLEObject Type="Embed" ProgID="Visio.Drawing.11" ShapeID="_x0000_i1025" DrawAspect="Content" ObjectID="_1487397948" r:id="rId8"/>
        </w:object>
      </w:r>
    </w:p>
    <w:p w:rsidR="00F709D5" w:rsidRDefault="00EF498C" w:rsidP="00EF498C">
      <w:pPr>
        <w:pStyle w:val="Caption"/>
        <w:jc w:val="center"/>
      </w:pPr>
      <w:r>
        <w:t xml:space="preserve">Figure </w:t>
      </w:r>
      <w:r w:rsidR="00472EB3">
        <w:fldChar w:fldCharType="begin"/>
      </w:r>
      <w:r w:rsidR="00472EB3">
        <w:instrText xml:space="preserve"> SEQ Figure \* ARABIC </w:instrText>
      </w:r>
      <w:r w:rsidR="00472EB3">
        <w:fldChar w:fldCharType="separate"/>
      </w:r>
      <w:r>
        <w:rPr>
          <w:noProof/>
        </w:rPr>
        <w:t>1</w:t>
      </w:r>
      <w:r w:rsidR="00472EB3">
        <w:rPr>
          <w:noProof/>
        </w:rPr>
        <w:fldChar w:fldCharType="end"/>
      </w:r>
    </w:p>
    <w:p w:rsidR="00EF498C" w:rsidRDefault="00EF498C" w:rsidP="00F709D5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641E7C" w:rsidRDefault="00641E7C" w:rsidP="00641E7C">
      <w:pPr>
        <w:pBdr>
          <w:bottom w:val="single" w:sz="12" w:space="1" w:color="auto"/>
        </w:pBdr>
        <w:spacing w:after="0" w:line="360" w:lineRule="auto"/>
        <w:rPr>
          <w:rFonts w:ascii="Times New Roman" w:hAnsi="Times New Roman" w:cs="Times New Roman"/>
        </w:rPr>
      </w:pPr>
      <w:r w:rsidRPr="009B0759">
        <w:rPr>
          <w:rFonts w:ascii="Times New Roman" w:hAnsi="Times New Roman" w:cs="Times New Roman"/>
        </w:rPr>
        <w:t>Q</w:t>
      </w:r>
      <w:r>
        <w:rPr>
          <w:rFonts w:ascii="Times New Roman" w:hAnsi="Times New Roman" w:cs="Times New Roman"/>
        </w:rPr>
        <w:t>uestion 3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10 Marks</w:t>
      </w:r>
    </w:p>
    <w:p w:rsidR="00641E7C" w:rsidRDefault="00641E7C" w:rsidP="00641E7C">
      <w:pPr>
        <w:spacing w:after="0" w:line="360" w:lineRule="auto"/>
        <w:jc w:val="both"/>
        <w:rPr>
          <w:rFonts w:ascii="Times New Roman" w:hAnsi="Times New Roman" w:cs="Times New Roman"/>
        </w:rPr>
      </w:pPr>
    </w:p>
    <w:p w:rsidR="00264E2C" w:rsidRDefault="00264E2C" w:rsidP="00641E7C">
      <w:p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terface 128 KB EEPROM with 8088 CPU. Your design must use </w:t>
      </w:r>
      <w:r w:rsidR="003259AB">
        <w:rPr>
          <w:rFonts w:ascii="Times New Roman" w:hAnsi="Times New Roman" w:cs="Times New Roman"/>
        </w:rPr>
        <w:t>32KB EEPROM chips only. Only decoder that you may use in your design i</w:t>
      </w:r>
      <w:r w:rsidR="005F5371">
        <w:rPr>
          <w:rFonts w:ascii="Times New Roman" w:hAnsi="Times New Roman" w:cs="Times New Roman"/>
        </w:rPr>
        <w:t>s</w:t>
      </w:r>
      <w:r w:rsidR="003259AB">
        <w:rPr>
          <w:rFonts w:ascii="Times New Roman" w:hAnsi="Times New Roman" w:cs="Times New Roman"/>
        </w:rPr>
        <w:t xml:space="preserve"> 74LS138. Memory map for total ROM starts from E0000H and above. Provide:</w:t>
      </w:r>
    </w:p>
    <w:p w:rsidR="003259AB" w:rsidRDefault="003259AB" w:rsidP="003259AB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mpletely labelled schematic diagram of interfacing EEPROM with CPU</w:t>
      </w:r>
      <w:r w:rsidR="00D87203">
        <w:rPr>
          <w:rFonts w:ascii="Times New Roman" w:hAnsi="Times New Roman" w:cs="Times New Roman"/>
        </w:rPr>
        <w:tab/>
      </w:r>
      <w:r w:rsidR="00D87203">
        <w:rPr>
          <w:rFonts w:ascii="Times New Roman" w:hAnsi="Times New Roman" w:cs="Times New Roman"/>
        </w:rPr>
        <w:tab/>
      </w:r>
      <w:r w:rsidR="00D87203">
        <w:rPr>
          <w:rFonts w:ascii="Times New Roman" w:hAnsi="Times New Roman" w:cs="Times New Roman"/>
        </w:rPr>
        <w:tab/>
        <w:t xml:space="preserve">      </w:t>
      </w:r>
      <w:r w:rsidR="009E1B21">
        <w:rPr>
          <w:rFonts w:ascii="Times New Roman" w:hAnsi="Times New Roman" w:cs="Times New Roman"/>
        </w:rPr>
        <w:t>6</w:t>
      </w:r>
      <w:r w:rsidR="00D87203">
        <w:rPr>
          <w:rFonts w:ascii="Times New Roman" w:hAnsi="Times New Roman" w:cs="Times New Roman"/>
        </w:rPr>
        <w:t xml:space="preserve"> Marks</w:t>
      </w:r>
    </w:p>
    <w:p w:rsidR="003259AB" w:rsidRPr="003259AB" w:rsidRDefault="00204914" w:rsidP="003259AB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emory map for each EEPROM</w:t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</w:r>
      <w:r w:rsidR="009E1B21">
        <w:rPr>
          <w:rFonts w:ascii="Times New Roman" w:hAnsi="Times New Roman" w:cs="Times New Roman"/>
        </w:rPr>
        <w:tab/>
        <w:t xml:space="preserve">      4 Marks </w:t>
      </w:r>
    </w:p>
    <w:p w:rsidR="00641E7C" w:rsidRDefault="00641E7C" w:rsidP="00F768F8">
      <w:pPr>
        <w:spacing w:after="0" w:line="360" w:lineRule="auto"/>
        <w:jc w:val="both"/>
        <w:rPr>
          <w:rFonts w:ascii="Times New Roman" w:hAnsi="Times New Roman" w:cs="Times New Roman"/>
        </w:rPr>
      </w:pPr>
    </w:p>
    <w:sectPr w:rsidR="00641E7C" w:rsidSect="00AB386D">
      <w:headerReference w:type="default" r:id="rId9"/>
      <w:footerReference w:type="default" r:id="rId10"/>
      <w:type w:val="continuous"/>
      <w:pgSz w:w="11906" w:h="16838"/>
      <w:pgMar w:top="116" w:right="720" w:bottom="720" w:left="720" w:header="706" w:footer="706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2EB3" w:rsidRDefault="00472EB3" w:rsidP="002540EC">
      <w:pPr>
        <w:spacing w:after="0" w:line="240" w:lineRule="auto"/>
      </w:pPr>
      <w:r>
        <w:separator/>
      </w:r>
    </w:p>
  </w:endnote>
  <w:endnote w:type="continuationSeparator" w:id="0">
    <w:p w:rsidR="00472EB3" w:rsidRDefault="00472EB3" w:rsidP="002540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94579"/>
      <w:docPartObj>
        <w:docPartGallery w:val="Page Numbers (Bottom of Page)"/>
        <w:docPartUnique/>
      </w:docPartObj>
    </w:sdtPr>
    <w:sdtEndPr/>
    <w:sdtContent>
      <w:sdt>
        <w:sdtPr>
          <w:id w:val="565050523"/>
          <w:docPartObj>
            <w:docPartGallery w:val="Page Numbers (Top of Page)"/>
            <w:docPartUnique/>
          </w:docPartObj>
        </w:sdtPr>
        <w:sdtEndPr/>
        <w:sdtContent>
          <w:p w:rsidR="00713000" w:rsidRDefault="00713000">
            <w:pPr>
              <w:pStyle w:val="Footer"/>
              <w:jc w:val="right"/>
            </w:pPr>
            <w:r>
              <w:t xml:space="preserve">Page </w:t>
            </w:r>
            <w:r w:rsidR="00B36B4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B36B4B">
              <w:rPr>
                <w:b/>
                <w:sz w:val="24"/>
                <w:szCs w:val="24"/>
              </w:rPr>
              <w:fldChar w:fldCharType="separate"/>
            </w:r>
            <w:r w:rsidR="003F3D08">
              <w:rPr>
                <w:b/>
                <w:noProof/>
              </w:rPr>
              <w:t>2</w:t>
            </w:r>
            <w:r w:rsidR="00B36B4B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B36B4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B36B4B">
              <w:rPr>
                <w:b/>
                <w:sz w:val="24"/>
                <w:szCs w:val="24"/>
              </w:rPr>
              <w:fldChar w:fldCharType="separate"/>
            </w:r>
            <w:r w:rsidR="003F3D08">
              <w:rPr>
                <w:b/>
                <w:noProof/>
              </w:rPr>
              <w:t>2</w:t>
            </w:r>
            <w:r w:rsidR="00B36B4B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AB386D" w:rsidRDefault="00AB386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2EB3" w:rsidRDefault="00472EB3" w:rsidP="002540EC">
      <w:pPr>
        <w:spacing w:after="0" w:line="240" w:lineRule="auto"/>
      </w:pPr>
      <w:r>
        <w:separator/>
      </w:r>
    </w:p>
  </w:footnote>
  <w:footnote w:type="continuationSeparator" w:id="0">
    <w:p w:rsidR="00472EB3" w:rsidRDefault="00472EB3" w:rsidP="002540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40EC" w:rsidRPr="002823A9" w:rsidRDefault="001A0D42" w:rsidP="002540EC">
    <w:pPr>
      <w:pStyle w:val="NoSpacing"/>
      <w:spacing w:line="360" w:lineRule="auto"/>
      <w:jc w:val="center"/>
      <w:rPr>
        <w:rFonts w:ascii="Times New Roman" w:hAnsi="Times New Roman"/>
        <w:b/>
        <w:bCs/>
        <w:sz w:val="24"/>
        <w:szCs w:val="24"/>
      </w:rPr>
    </w:pPr>
    <w:r w:rsidRPr="001A0D42">
      <w:rPr>
        <w:rFonts w:ascii="Times New Roman" w:hAnsi="Times New Roman"/>
        <w:b/>
        <w:bCs/>
        <w:noProof/>
        <w:sz w:val="24"/>
        <w:szCs w:val="24"/>
        <w:lang w:val="en-GB" w:eastAsia="en-GB"/>
      </w:rPr>
      <w:drawing>
        <wp:anchor distT="0" distB="0" distL="114300" distR="114300" simplePos="0" relativeHeight="251662336" behindDoc="0" locked="0" layoutInCell="1" allowOverlap="1" wp14:anchorId="06E45027" wp14:editId="7FE3AAA0">
          <wp:simplePos x="0" y="0"/>
          <wp:positionH relativeFrom="column">
            <wp:posOffset>5700024</wp:posOffset>
          </wp:positionH>
          <wp:positionV relativeFrom="paragraph">
            <wp:posOffset>-335915</wp:posOffset>
          </wp:positionV>
          <wp:extent cx="792432" cy="792432"/>
          <wp:effectExtent l="0" t="0" r="0" b="0"/>
          <wp:wrapNone/>
          <wp:docPr id="1" name="Picture 1" descr="D:\Official\Courses\Current Courses\MSI (BTE-FA12)\Docs\Lancaster Logo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Official\Courses\Current Courses\MSI (BTE-FA12)\Docs\Lancaster Logo.jpe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2432" cy="79243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GB" w:eastAsia="en-GB"/>
      </w:rPr>
      <w:drawing>
        <wp:anchor distT="0" distB="0" distL="114300" distR="114300" simplePos="0" relativeHeight="251660288" behindDoc="0" locked="0" layoutInCell="1" allowOverlap="1" wp14:anchorId="18D9E420" wp14:editId="7A115B31">
          <wp:simplePos x="0" y="0"/>
          <wp:positionH relativeFrom="column">
            <wp:posOffset>68580</wp:posOffset>
          </wp:positionH>
          <wp:positionV relativeFrom="paragraph">
            <wp:posOffset>-291201</wp:posOffset>
          </wp:positionV>
          <wp:extent cx="857250" cy="749300"/>
          <wp:effectExtent l="0" t="0" r="0" b="0"/>
          <wp:wrapNone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7493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540EC" w:rsidRPr="002823A9">
      <w:rPr>
        <w:rFonts w:ascii="Times New Roman" w:hAnsi="Times New Roman"/>
        <w:b/>
        <w:bCs/>
        <w:sz w:val="24"/>
        <w:szCs w:val="24"/>
      </w:rPr>
      <w:t>COMSATS - Lancaster</w:t>
    </w:r>
    <w:r w:rsidR="00C96058">
      <w:rPr>
        <w:rFonts w:ascii="Times New Roman" w:hAnsi="Times New Roman"/>
        <w:b/>
        <w:bCs/>
        <w:sz w:val="24"/>
        <w:szCs w:val="24"/>
      </w:rPr>
      <w:t xml:space="preserve"> Dual Degree Progra</w:t>
    </w:r>
    <w:r w:rsidR="00C96058" w:rsidRPr="002823A9">
      <w:rPr>
        <w:rFonts w:ascii="Times New Roman" w:hAnsi="Times New Roman"/>
        <w:b/>
        <w:bCs/>
        <w:sz w:val="24"/>
        <w:szCs w:val="24"/>
      </w:rPr>
      <w:t>m</w:t>
    </w:r>
    <w:r w:rsidR="002540EC">
      <w:rPr>
        <w:noProof/>
        <w:lang w:val="en-GB" w:eastAsia="en-GB"/>
      </w:rPr>
      <w:drawing>
        <wp:anchor distT="0" distB="0" distL="114300" distR="114300" simplePos="0" relativeHeight="251656192" behindDoc="0" locked="0" layoutInCell="1" allowOverlap="1" wp14:anchorId="5F7C3F33" wp14:editId="3C916FFA">
          <wp:simplePos x="0" y="0"/>
          <wp:positionH relativeFrom="column">
            <wp:posOffset>8277225</wp:posOffset>
          </wp:positionH>
          <wp:positionV relativeFrom="paragraph">
            <wp:posOffset>-133350</wp:posOffset>
          </wp:positionV>
          <wp:extent cx="1152525" cy="628650"/>
          <wp:effectExtent l="0" t="0" r="9525" b="0"/>
          <wp:wrapNone/>
          <wp:docPr id="6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3">
                    <a:lum bright="-70000" contrast="88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2525" cy="6286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2540EC">
      <w:rPr>
        <w:noProof/>
        <w:lang w:val="en-GB" w:eastAsia="en-GB"/>
      </w:rPr>
      <w:drawing>
        <wp:anchor distT="0" distB="0" distL="114300" distR="114300" simplePos="0" relativeHeight="251654144" behindDoc="0" locked="0" layoutInCell="1" allowOverlap="1" wp14:anchorId="3281AB9A" wp14:editId="33A10E5C">
          <wp:simplePos x="0" y="0"/>
          <wp:positionH relativeFrom="column">
            <wp:posOffset>8124825</wp:posOffset>
          </wp:positionH>
          <wp:positionV relativeFrom="paragraph">
            <wp:posOffset>-285750</wp:posOffset>
          </wp:positionV>
          <wp:extent cx="1152525" cy="628650"/>
          <wp:effectExtent l="0" t="0" r="9525" b="0"/>
          <wp:wrapNone/>
          <wp:docPr id="8" name="Picture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3">
                    <a:lum bright="-70000" contrast="88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2525" cy="6286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C96058">
      <w:rPr>
        <w:rFonts w:ascii="Times New Roman" w:hAnsi="Times New Roman"/>
        <w:b/>
        <w:bCs/>
        <w:sz w:val="24"/>
        <w:szCs w:val="24"/>
      </w:rPr>
      <w:t>me</w:t>
    </w:r>
  </w:p>
  <w:p w:rsidR="002540EC" w:rsidRPr="00224C66" w:rsidRDefault="002540EC" w:rsidP="002540EC">
    <w:pPr>
      <w:pStyle w:val="NoSpacing"/>
      <w:spacing w:line="360" w:lineRule="auto"/>
      <w:ind w:left="-540"/>
      <w:jc w:val="center"/>
      <w:rPr>
        <w:sz w:val="28"/>
        <w:szCs w:val="28"/>
      </w:rPr>
    </w:pPr>
    <w:r w:rsidRPr="00224C66">
      <w:rPr>
        <w:rFonts w:ascii="Times New Roman" w:hAnsi="Times New Roman"/>
        <w:b/>
        <w:bCs/>
        <w:sz w:val="28"/>
        <w:szCs w:val="28"/>
      </w:rPr>
      <w:t>COMSATS Institute of Information Technology Lahore</w:t>
    </w:r>
    <w:r>
      <w:rPr>
        <w:noProof/>
        <w:lang w:val="en-GB" w:eastAsia="en-GB"/>
      </w:rPr>
      <w:drawing>
        <wp:anchor distT="0" distB="0" distL="114300" distR="114300" simplePos="0" relativeHeight="251658240" behindDoc="0" locked="0" layoutInCell="1" allowOverlap="1" wp14:anchorId="44B0A9FA" wp14:editId="4875AB65">
          <wp:simplePos x="0" y="0"/>
          <wp:positionH relativeFrom="column">
            <wp:posOffset>8429625</wp:posOffset>
          </wp:positionH>
          <wp:positionV relativeFrom="paragraph">
            <wp:posOffset>-375285</wp:posOffset>
          </wp:positionV>
          <wp:extent cx="1152525" cy="628650"/>
          <wp:effectExtent l="0" t="0" r="9525" b="0"/>
          <wp:wrapNone/>
          <wp:docPr id="9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3">
                    <a:lum bright="-70000" contrast="88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2525" cy="6286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FB4155"/>
    <w:multiLevelType w:val="hybridMultilevel"/>
    <w:tmpl w:val="2200C992"/>
    <w:lvl w:ilvl="0" w:tplc="54F256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4342A"/>
    <w:multiLevelType w:val="hybridMultilevel"/>
    <w:tmpl w:val="B6E6173E"/>
    <w:lvl w:ilvl="0" w:tplc="FDDA463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9D30F1"/>
    <w:multiLevelType w:val="hybridMultilevel"/>
    <w:tmpl w:val="6ECE6A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98569C"/>
    <w:multiLevelType w:val="hybridMultilevel"/>
    <w:tmpl w:val="EDC078B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D045E7"/>
    <w:multiLevelType w:val="hybridMultilevel"/>
    <w:tmpl w:val="D320EFDC"/>
    <w:lvl w:ilvl="0" w:tplc="8AE027D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6A23AB"/>
    <w:multiLevelType w:val="hybridMultilevel"/>
    <w:tmpl w:val="36886F6E"/>
    <w:lvl w:ilvl="0" w:tplc="FDDA463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BA314C"/>
    <w:multiLevelType w:val="hybridMultilevel"/>
    <w:tmpl w:val="DF461710"/>
    <w:lvl w:ilvl="0" w:tplc="0809001B">
      <w:start w:val="1"/>
      <w:numFmt w:val="lowerRoman"/>
      <w:lvlText w:val="%1."/>
      <w:lvlJc w:val="right"/>
      <w:pPr>
        <w:ind w:left="1800" w:hanging="360"/>
      </w:p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2726CC9"/>
    <w:multiLevelType w:val="hybridMultilevel"/>
    <w:tmpl w:val="0C5C6C9E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C74357"/>
    <w:multiLevelType w:val="hybridMultilevel"/>
    <w:tmpl w:val="54F470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87C34CC"/>
    <w:multiLevelType w:val="hybridMultilevel"/>
    <w:tmpl w:val="93DA7BEC"/>
    <w:lvl w:ilvl="0" w:tplc="C78A834C">
      <w:start w:val="1"/>
      <w:numFmt w:val="upperLetter"/>
      <w:lvlText w:val="%1."/>
      <w:lvlJc w:val="left"/>
      <w:pPr>
        <w:ind w:left="-1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540" w:hanging="360"/>
      </w:pPr>
    </w:lvl>
    <w:lvl w:ilvl="2" w:tplc="0809001B" w:tentative="1">
      <w:start w:val="1"/>
      <w:numFmt w:val="lowerRoman"/>
      <w:lvlText w:val="%3."/>
      <w:lvlJc w:val="right"/>
      <w:pPr>
        <w:ind w:left="1260" w:hanging="180"/>
      </w:pPr>
    </w:lvl>
    <w:lvl w:ilvl="3" w:tplc="0809000F" w:tentative="1">
      <w:start w:val="1"/>
      <w:numFmt w:val="decimal"/>
      <w:lvlText w:val="%4."/>
      <w:lvlJc w:val="left"/>
      <w:pPr>
        <w:ind w:left="1980" w:hanging="360"/>
      </w:pPr>
    </w:lvl>
    <w:lvl w:ilvl="4" w:tplc="08090019" w:tentative="1">
      <w:start w:val="1"/>
      <w:numFmt w:val="lowerLetter"/>
      <w:lvlText w:val="%5."/>
      <w:lvlJc w:val="left"/>
      <w:pPr>
        <w:ind w:left="2700" w:hanging="360"/>
      </w:pPr>
    </w:lvl>
    <w:lvl w:ilvl="5" w:tplc="0809001B" w:tentative="1">
      <w:start w:val="1"/>
      <w:numFmt w:val="lowerRoman"/>
      <w:lvlText w:val="%6."/>
      <w:lvlJc w:val="right"/>
      <w:pPr>
        <w:ind w:left="3420" w:hanging="180"/>
      </w:pPr>
    </w:lvl>
    <w:lvl w:ilvl="6" w:tplc="0809000F" w:tentative="1">
      <w:start w:val="1"/>
      <w:numFmt w:val="decimal"/>
      <w:lvlText w:val="%7."/>
      <w:lvlJc w:val="left"/>
      <w:pPr>
        <w:ind w:left="4140" w:hanging="360"/>
      </w:pPr>
    </w:lvl>
    <w:lvl w:ilvl="7" w:tplc="08090019" w:tentative="1">
      <w:start w:val="1"/>
      <w:numFmt w:val="lowerLetter"/>
      <w:lvlText w:val="%8."/>
      <w:lvlJc w:val="left"/>
      <w:pPr>
        <w:ind w:left="4860" w:hanging="360"/>
      </w:pPr>
    </w:lvl>
    <w:lvl w:ilvl="8" w:tplc="08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10">
    <w:nsid w:val="3D604099"/>
    <w:multiLevelType w:val="hybridMultilevel"/>
    <w:tmpl w:val="E2849F84"/>
    <w:lvl w:ilvl="0" w:tplc="69B4BB8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EB6CBB"/>
    <w:multiLevelType w:val="hybridMultilevel"/>
    <w:tmpl w:val="3B3609E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1B332CF"/>
    <w:multiLevelType w:val="hybridMultilevel"/>
    <w:tmpl w:val="2C26F68C"/>
    <w:lvl w:ilvl="0" w:tplc="1D18700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0A2AC4"/>
    <w:multiLevelType w:val="hybridMultilevel"/>
    <w:tmpl w:val="B05897A6"/>
    <w:lvl w:ilvl="0" w:tplc="91EEE8C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40C4E29"/>
    <w:multiLevelType w:val="hybridMultilevel"/>
    <w:tmpl w:val="AE4E8AC8"/>
    <w:lvl w:ilvl="0" w:tplc="B17083CC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69B6E1D"/>
    <w:multiLevelType w:val="hybridMultilevel"/>
    <w:tmpl w:val="BA04E22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AC22D66"/>
    <w:multiLevelType w:val="hybridMultilevel"/>
    <w:tmpl w:val="4324139C"/>
    <w:lvl w:ilvl="0" w:tplc="EB8CFD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343F72"/>
    <w:multiLevelType w:val="hybridMultilevel"/>
    <w:tmpl w:val="79E85DC8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1078CE"/>
    <w:multiLevelType w:val="hybridMultilevel"/>
    <w:tmpl w:val="22DCAEA6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67E7575"/>
    <w:multiLevelType w:val="hybridMultilevel"/>
    <w:tmpl w:val="FC8884C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6A6940"/>
    <w:multiLevelType w:val="hybridMultilevel"/>
    <w:tmpl w:val="F4EEE8B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B970A51"/>
    <w:multiLevelType w:val="hybridMultilevel"/>
    <w:tmpl w:val="F53A59B4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DD57BD8"/>
    <w:multiLevelType w:val="hybridMultilevel"/>
    <w:tmpl w:val="DAC2FD78"/>
    <w:lvl w:ilvl="0" w:tplc="AC0A834A">
      <w:start w:val="1"/>
      <w:numFmt w:val="upperLetter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632FEF"/>
    <w:multiLevelType w:val="hybridMultilevel"/>
    <w:tmpl w:val="63B0E58E"/>
    <w:lvl w:ilvl="0" w:tplc="FDDA463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3">
      <w:start w:val="1"/>
      <w:numFmt w:val="upperRoman"/>
      <w:lvlText w:val="%2."/>
      <w:lvlJc w:val="righ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48459A6"/>
    <w:multiLevelType w:val="hybridMultilevel"/>
    <w:tmpl w:val="7C044206"/>
    <w:lvl w:ilvl="0" w:tplc="FDDA463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51F3455"/>
    <w:multiLevelType w:val="hybridMultilevel"/>
    <w:tmpl w:val="57105262"/>
    <w:lvl w:ilvl="0" w:tplc="7EFC2F3C">
      <w:start w:val="1"/>
      <w:numFmt w:val="lowerLetter"/>
      <w:lvlText w:val="%1."/>
      <w:lvlJc w:val="left"/>
      <w:pPr>
        <w:ind w:left="-1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540" w:hanging="360"/>
      </w:pPr>
    </w:lvl>
    <w:lvl w:ilvl="2" w:tplc="0809001B" w:tentative="1">
      <w:start w:val="1"/>
      <w:numFmt w:val="lowerRoman"/>
      <w:lvlText w:val="%3."/>
      <w:lvlJc w:val="right"/>
      <w:pPr>
        <w:ind w:left="1260" w:hanging="180"/>
      </w:pPr>
    </w:lvl>
    <w:lvl w:ilvl="3" w:tplc="0809000F" w:tentative="1">
      <w:start w:val="1"/>
      <w:numFmt w:val="decimal"/>
      <w:lvlText w:val="%4."/>
      <w:lvlJc w:val="left"/>
      <w:pPr>
        <w:ind w:left="1980" w:hanging="360"/>
      </w:pPr>
    </w:lvl>
    <w:lvl w:ilvl="4" w:tplc="08090019" w:tentative="1">
      <w:start w:val="1"/>
      <w:numFmt w:val="lowerLetter"/>
      <w:lvlText w:val="%5."/>
      <w:lvlJc w:val="left"/>
      <w:pPr>
        <w:ind w:left="2700" w:hanging="360"/>
      </w:pPr>
    </w:lvl>
    <w:lvl w:ilvl="5" w:tplc="0809001B" w:tentative="1">
      <w:start w:val="1"/>
      <w:numFmt w:val="lowerRoman"/>
      <w:lvlText w:val="%6."/>
      <w:lvlJc w:val="right"/>
      <w:pPr>
        <w:ind w:left="3420" w:hanging="180"/>
      </w:pPr>
    </w:lvl>
    <w:lvl w:ilvl="6" w:tplc="0809000F" w:tentative="1">
      <w:start w:val="1"/>
      <w:numFmt w:val="decimal"/>
      <w:lvlText w:val="%7."/>
      <w:lvlJc w:val="left"/>
      <w:pPr>
        <w:ind w:left="4140" w:hanging="360"/>
      </w:pPr>
    </w:lvl>
    <w:lvl w:ilvl="7" w:tplc="08090019" w:tentative="1">
      <w:start w:val="1"/>
      <w:numFmt w:val="lowerLetter"/>
      <w:lvlText w:val="%8."/>
      <w:lvlJc w:val="left"/>
      <w:pPr>
        <w:ind w:left="4860" w:hanging="360"/>
      </w:pPr>
    </w:lvl>
    <w:lvl w:ilvl="8" w:tplc="080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6">
    <w:nsid w:val="688C14B5"/>
    <w:multiLevelType w:val="hybridMultilevel"/>
    <w:tmpl w:val="262A6764"/>
    <w:lvl w:ilvl="0" w:tplc="FDDA463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8F67F58"/>
    <w:multiLevelType w:val="hybridMultilevel"/>
    <w:tmpl w:val="F1EEFEC0"/>
    <w:lvl w:ilvl="0" w:tplc="AC2CA612">
      <w:start w:val="1"/>
      <w:numFmt w:val="lowerRoman"/>
      <w:lvlText w:val="%1."/>
      <w:lvlJc w:val="right"/>
      <w:pPr>
        <w:ind w:left="862" w:hanging="360"/>
      </w:pPr>
      <w:rPr>
        <w:b w:val="0"/>
        <w:vertAlign w:val="baseline"/>
      </w:rPr>
    </w:lvl>
    <w:lvl w:ilvl="1" w:tplc="08090019" w:tentative="1">
      <w:start w:val="1"/>
      <w:numFmt w:val="lowerLetter"/>
      <w:lvlText w:val="%2."/>
      <w:lvlJc w:val="left"/>
      <w:pPr>
        <w:ind w:left="1582" w:hanging="360"/>
      </w:pPr>
    </w:lvl>
    <w:lvl w:ilvl="2" w:tplc="0809001B" w:tentative="1">
      <w:start w:val="1"/>
      <w:numFmt w:val="lowerRoman"/>
      <w:lvlText w:val="%3."/>
      <w:lvlJc w:val="right"/>
      <w:pPr>
        <w:ind w:left="2302" w:hanging="180"/>
      </w:pPr>
    </w:lvl>
    <w:lvl w:ilvl="3" w:tplc="0809000F" w:tentative="1">
      <w:start w:val="1"/>
      <w:numFmt w:val="decimal"/>
      <w:lvlText w:val="%4."/>
      <w:lvlJc w:val="left"/>
      <w:pPr>
        <w:ind w:left="3022" w:hanging="360"/>
      </w:pPr>
    </w:lvl>
    <w:lvl w:ilvl="4" w:tplc="08090019" w:tentative="1">
      <w:start w:val="1"/>
      <w:numFmt w:val="lowerLetter"/>
      <w:lvlText w:val="%5."/>
      <w:lvlJc w:val="left"/>
      <w:pPr>
        <w:ind w:left="3742" w:hanging="360"/>
      </w:pPr>
    </w:lvl>
    <w:lvl w:ilvl="5" w:tplc="0809001B" w:tentative="1">
      <w:start w:val="1"/>
      <w:numFmt w:val="lowerRoman"/>
      <w:lvlText w:val="%6."/>
      <w:lvlJc w:val="right"/>
      <w:pPr>
        <w:ind w:left="4462" w:hanging="180"/>
      </w:pPr>
    </w:lvl>
    <w:lvl w:ilvl="6" w:tplc="0809000F" w:tentative="1">
      <w:start w:val="1"/>
      <w:numFmt w:val="decimal"/>
      <w:lvlText w:val="%7."/>
      <w:lvlJc w:val="left"/>
      <w:pPr>
        <w:ind w:left="5182" w:hanging="360"/>
      </w:pPr>
    </w:lvl>
    <w:lvl w:ilvl="7" w:tplc="08090019" w:tentative="1">
      <w:start w:val="1"/>
      <w:numFmt w:val="lowerLetter"/>
      <w:lvlText w:val="%8."/>
      <w:lvlJc w:val="left"/>
      <w:pPr>
        <w:ind w:left="5902" w:hanging="360"/>
      </w:pPr>
    </w:lvl>
    <w:lvl w:ilvl="8" w:tplc="080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28">
    <w:nsid w:val="6A4D61C1"/>
    <w:multiLevelType w:val="hybridMultilevel"/>
    <w:tmpl w:val="4A3AE4B0"/>
    <w:lvl w:ilvl="0" w:tplc="0409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9">
    <w:nsid w:val="6AA80704"/>
    <w:multiLevelType w:val="hybridMultilevel"/>
    <w:tmpl w:val="B776D71C"/>
    <w:lvl w:ilvl="0" w:tplc="B03ECFCE">
      <w:start w:val="1"/>
      <w:numFmt w:val="upperLetter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AC72FB4"/>
    <w:multiLevelType w:val="hybridMultilevel"/>
    <w:tmpl w:val="819EE832"/>
    <w:lvl w:ilvl="0" w:tplc="0809001B">
      <w:start w:val="1"/>
      <w:numFmt w:val="lowerRoman"/>
      <w:lvlText w:val="%1."/>
      <w:lvlJc w:val="right"/>
      <w:pPr>
        <w:ind w:left="1146" w:hanging="360"/>
      </w:pPr>
    </w:lvl>
    <w:lvl w:ilvl="1" w:tplc="08090019" w:tentative="1">
      <w:start w:val="1"/>
      <w:numFmt w:val="lowerLetter"/>
      <w:lvlText w:val="%2."/>
      <w:lvlJc w:val="left"/>
      <w:pPr>
        <w:ind w:left="1866" w:hanging="360"/>
      </w:pPr>
    </w:lvl>
    <w:lvl w:ilvl="2" w:tplc="0809001B" w:tentative="1">
      <w:start w:val="1"/>
      <w:numFmt w:val="lowerRoman"/>
      <w:lvlText w:val="%3."/>
      <w:lvlJc w:val="right"/>
      <w:pPr>
        <w:ind w:left="2586" w:hanging="180"/>
      </w:pPr>
    </w:lvl>
    <w:lvl w:ilvl="3" w:tplc="0809000F" w:tentative="1">
      <w:start w:val="1"/>
      <w:numFmt w:val="decimal"/>
      <w:lvlText w:val="%4."/>
      <w:lvlJc w:val="left"/>
      <w:pPr>
        <w:ind w:left="3306" w:hanging="360"/>
      </w:pPr>
    </w:lvl>
    <w:lvl w:ilvl="4" w:tplc="08090019" w:tentative="1">
      <w:start w:val="1"/>
      <w:numFmt w:val="lowerLetter"/>
      <w:lvlText w:val="%5."/>
      <w:lvlJc w:val="left"/>
      <w:pPr>
        <w:ind w:left="4026" w:hanging="360"/>
      </w:pPr>
    </w:lvl>
    <w:lvl w:ilvl="5" w:tplc="0809001B" w:tentative="1">
      <w:start w:val="1"/>
      <w:numFmt w:val="lowerRoman"/>
      <w:lvlText w:val="%6."/>
      <w:lvlJc w:val="right"/>
      <w:pPr>
        <w:ind w:left="4746" w:hanging="180"/>
      </w:pPr>
    </w:lvl>
    <w:lvl w:ilvl="6" w:tplc="0809000F" w:tentative="1">
      <w:start w:val="1"/>
      <w:numFmt w:val="decimal"/>
      <w:lvlText w:val="%7."/>
      <w:lvlJc w:val="left"/>
      <w:pPr>
        <w:ind w:left="5466" w:hanging="360"/>
      </w:pPr>
    </w:lvl>
    <w:lvl w:ilvl="7" w:tplc="08090019" w:tentative="1">
      <w:start w:val="1"/>
      <w:numFmt w:val="lowerLetter"/>
      <w:lvlText w:val="%8."/>
      <w:lvlJc w:val="left"/>
      <w:pPr>
        <w:ind w:left="6186" w:hanging="360"/>
      </w:pPr>
    </w:lvl>
    <w:lvl w:ilvl="8" w:tplc="08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1">
    <w:nsid w:val="6B45093D"/>
    <w:multiLevelType w:val="hybridMultilevel"/>
    <w:tmpl w:val="D320EFDC"/>
    <w:lvl w:ilvl="0" w:tplc="8AE027D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F6BD1"/>
    <w:multiLevelType w:val="hybridMultilevel"/>
    <w:tmpl w:val="D2F0E3B0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EB906E3"/>
    <w:multiLevelType w:val="hybridMultilevel"/>
    <w:tmpl w:val="AFF83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15A62C8"/>
    <w:multiLevelType w:val="hybridMultilevel"/>
    <w:tmpl w:val="17AA419A"/>
    <w:lvl w:ilvl="0" w:tplc="052CDD3E">
      <w:start w:val="1"/>
      <w:numFmt w:val="decimal"/>
      <w:lvlText w:val="%1."/>
      <w:lvlJc w:val="left"/>
      <w:pPr>
        <w:ind w:left="39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4680" w:hanging="360"/>
      </w:pPr>
    </w:lvl>
    <w:lvl w:ilvl="2" w:tplc="0809001B" w:tentative="1">
      <w:start w:val="1"/>
      <w:numFmt w:val="lowerRoman"/>
      <w:lvlText w:val="%3."/>
      <w:lvlJc w:val="right"/>
      <w:pPr>
        <w:ind w:left="5400" w:hanging="180"/>
      </w:pPr>
    </w:lvl>
    <w:lvl w:ilvl="3" w:tplc="0809000F" w:tentative="1">
      <w:start w:val="1"/>
      <w:numFmt w:val="decimal"/>
      <w:lvlText w:val="%4."/>
      <w:lvlJc w:val="left"/>
      <w:pPr>
        <w:ind w:left="6120" w:hanging="360"/>
      </w:pPr>
    </w:lvl>
    <w:lvl w:ilvl="4" w:tplc="08090019" w:tentative="1">
      <w:start w:val="1"/>
      <w:numFmt w:val="lowerLetter"/>
      <w:lvlText w:val="%5."/>
      <w:lvlJc w:val="left"/>
      <w:pPr>
        <w:ind w:left="6840" w:hanging="360"/>
      </w:pPr>
    </w:lvl>
    <w:lvl w:ilvl="5" w:tplc="0809001B" w:tentative="1">
      <w:start w:val="1"/>
      <w:numFmt w:val="lowerRoman"/>
      <w:lvlText w:val="%6."/>
      <w:lvlJc w:val="right"/>
      <w:pPr>
        <w:ind w:left="7560" w:hanging="180"/>
      </w:pPr>
    </w:lvl>
    <w:lvl w:ilvl="6" w:tplc="0809000F" w:tentative="1">
      <w:start w:val="1"/>
      <w:numFmt w:val="decimal"/>
      <w:lvlText w:val="%7."/>
      <w:lvlJc w:val="left"/>
      <w:pPr>
        <w:ind w:left="8280" w:hanging="360"/>
      </w:pPr>
    </w:lvl>
    <w:lvl w:ilvl="7" w:tplc="08090019" w:tentative="1">
      <w:start w:val="1"/>
      <w:numFmt w:val="lowerLetter"/>
      <w:lvlText w:val="%8."/>
      <w:lvlJc w:val="left"/>
      <w:pPr>
        <w:ind w:left="9000" w:hanging="360"/>
      </w:pPr>
    </w:lvl>
    <w:lvl w:ilvl="8" w:tplc="08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35">
    <w:nsid w:val="775848A6"/>
    <w:multiLevelType w:val="hybridMultilevel"/>
    <w:tmpl w:val="5F4EBBEA"/>
    <w:lvl w:ilvl="0" w:tplc="2DEC2E24">
      <w:start w:val="1"/>
      <w:numFmt w:val="upperLetter"/>
      <w:lvlText w:val="%1."/>
      <w:lvlJc w:val="left"/>
      <w:pPr>
        <w:ind w:left="1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900" w:hanging="360"/>
      </w:pPr>
    </w:lvl>
    <w:lvl w:ilvl="2" w:tplc="0809001B" w:tentative="1">
      <w:start w:val="1"/>
      <w:numFmt w:val="lowerRoman"/>
      <w:lvlText w:val="%3."/>
      <w:lvlJc w:val="right"/>
      <w:pPr>
        <w:ind w:left="1620" w:hanging="180"/>
      </w:pPr>
    </w:lvl>
    <w:lvl w:ilvl="3" w:tplc="0809000F" w:tentative="1">
      <w:start w:val="1"/>
      <w:numFmt w:val="decimal"/>
      <w:lvlText w:val="%4."/>
      <w:lvlJc w:val="left"/>
      <w:pPr>
        <w:ind w:left="2340" w:hanging="360"/>
      </w:pPr>
    </w:lvl>
    <w:lvl w:ilvl="4" w:tplc="08090019" w:tentative="1">
      <w:start w:val="1"/>
      <w:numFmt w:val="lowerLetter"/>
      <w:lvlText w:val="%5."/>
      <w:lvlJc w:val="left"/>
      <w:pPr>
        <w:ind w:left="3060" w:hanging="360"/>
      </w:pPr>
    </w:lvl>
    <w:lvl w:ilvl="5" w:tplc="0809001B" w:tentative="1">
      <w:start w:val="1"/>
      <w:numFmt w:val="lowerRoman"/>
      <w:lvlText w:val="%6."/>
      <w:lvlJc w:val="right"/>
      <w:pPr>
        <w:ind w:left="3780" w:hanging="180"/>
      </w:pPr>
    </w:lvl>
    <w:lvl w:ilvl="6" w:tplc="0809000F" w:tentative="1">
      <w:start w:val="1"/>
      <w:numFmt w:val="decimal"/>
      <w:lvlText w:val="%7."/>
      <w:lvlJc w:val="left"/>
      <w:pPr>
        <w:ind w:left="4500" w:hanging="360"/>
      </w:pPr>
    </w:lvl>
    <w:lvl w:ilvl="7" w:tplc="08090019" w:tentative="1">
      <w:start w:val="1"/>
      <w:numFmt w:val="lowerLetter"/>
      <w:lvlText w:val="%8."/>
      <w:lvlJc w:val="left"/>
      <w:pPr>
        <w:ind w:left="5220" w:hanging="360"/>
      </w:pPr>
    </w:lvl>
    <w:lvl w:ilvl="8" w:tplc="08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36">
    <w:nsid w:val="79574BE7"/>
    <w:multiLevelType w:val="hybridMultilevel"/>
    <w:tmpl w:val="82CE7DCA"/>
    <w:lvl w:ilvl="0" w:tplc="240A0DF4">
      <w:start w:val="1"/>
      <w:numFmt w:val="lowerRoman"/>
      <w:lvlText w:val="%1."/>
      <w:lvlJc w:val="left"/>
      <w:pPr>
        <w:ind w:left="1080" w:hanging="720"/>
      </w:pPr>
      <w:rPr>
        <w:rFonts w:ascii="Consolas" w:eastAsiaTheme="minorHAnsi" w:hAnsi="Consolas" w:cs="Consolas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D0F72DE"/>
    <w:multiLevelType w:val="hybridMultilevel"/>
    <w:tmpl w:val="6EB46C64"/>
    <w:lvl w:ilvl="0" w:tplc="4D985154">
      <w:start w:val="1"/>
      <w:numFmt w:val="upperLetter"/>
      <w:lvlText w:val="%1."/>
      <w:lvlJc w:val="left"/>
      <w:pPr>
        <w:ind w:left="-1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540" w:hanging="360"/>
      </w:pPr>
    </w:lvl>
    <w:lvl w:ilvl="2" w:tplc="0809001B" w:tentative="1">
      <w:start w:val="1"/>
      <w:numFmt w:val="lowerRoman"/>
      <w:lvlText w:val="%3."/>
      <w:lvlJc w:val="right"/>
      <w:pPr>
        <w:ind w:left="1260" w:hanging="180"/>
      </w:pPr>
    </w:lvl>
    <w:lvl w:ilvl="3" w:tplc="0809000F" w:tentative="1">
      <w:start w:val="1"/>
      <w:numFmt w:val="decimal"/>
      <w:lvlText w:val="%4."/>
      <w:lvlJc w:val="left"/>
      <w:pPr>
        <w:ind w:left="1980" w:hanging="360"/>
      </w:pPr>
    </w:lvl>
    <w:lvl w:ilvl="4" w:tplc="08090019" w:tentative="1">
      <w:start w:val="1"/>
      <w:numFmt w:val="lowerLetter"/>
      <w:lvlText w:val="%5."/>
      <w:lvlJc w:val="left"/>
      <w:pPr>
        <w:ind w:left="2700" w:hanging="360"/>
      </w:pPr>
    </w:lvl>
    <w:lvl w:ilvl="5" w:tplc="0809001B" w:tentative="1">
      <w:start w:val="1"/>
      <w:numFmt w:val="lowerRoman"/>
      <w:lvlText w:val="%6."/>
      <w:lvlJc w:val="right"/>
      <w:pPr>
        <w:ind w:left="3420" w:hanging="180"/>
      </w:pPr>
    </w:lvl>
    <w:lvl w:ilvl="6" w:tplc="0809000F" w:tentative="1">
      <w:start w:val="1"/>
      <w:numFmt w:val="decimal"/>
      <w:lvlText w:val="%7."/>
      <w:lvlJc w:val="left"/>
      <w:pPr>
        <w:ind w:left="4140" w:hanging="360"/>
      </w:pPr>
    </w:lvl>
    <w:lvl w:ilvl="7" w:tplc="08090019" w:tentative="1">
      <w:start w:val="1"/>
      <w:numFmt w:val="lowerLetter"/>
      <w:lvlText w:val="%8."/>
      <w:lvlJc w:val="left"/>
      <w:pPr>
        <w:ind w:left="4860" w:hanging="360"/>
      </w:pPr>
    </w:lvl>
    <w:lvl w:ilvl="8" w:tplc="0809001B" w:tentative="1">
      <w:start w:val="1"/>
      <w:numFmt w:val="lowerRoman"/>
      <w:lvlText w:val="%9."/>
      <w:lvlJc w:val="right"/>
      <w:pPr>
        <w:ind w:left="5580" w:hanging="180"/>
      </w:pPr>
    </w:lvl>
  </w:abstractNum>
  <w:num w:numId="1">
    <w:abstractNumId w:val="5"/>
  </w:num>
  <w:num w:numId="2">
    <w:abstractNumId w:val="26"/>
  </w:num>
  <w:num w:numId="3">
    <w:abstractNumId w:val="16"/>
  </w:num>
  <w:num w:numId="4">
    <w:abstractNumId w:val="24"/>
  </w:num>
  <w:num w:numId="5">
    <w:abstractNumId w:val="13"/>
  </w:num>
  <w:num w:numId="6">
    <w:abstractNumId w:val="10"/>
  </w:num>
  <w:num w:numId="7">
    <w:abstractNumId w:val="1"/>
  </w:num>
  <w:num w:numId="8">
    <w:abstractNumId w:val="23"/>
  </w:num>
  <w:num w:numId="9">
    <w:abstractNumId w:val="6"/>
  </w:num>
  <w:num w:numId="10">
    <w:abstractNumId w:val="30"/>
  </w:num>
  <w:num w:numId="11">
    <w:abstractNumId w:val="27"/>
  </w:num>
  <w:num w:numId="12">
    <w:abstractNumId w:val="17"/>
  </w:num>
  <w:num w:numId="13">
    <w:abstractNumId w:val="0"/>
  </w:num>
  <w:num w:numId="14">
    <w:abstractNumId w:val="28"/>
  </w:num>
  <w:num w:numId="15">
    <w:abstractNumId w:val="21"/>
  </w:num>
  <w:num w:numId="16">
    <w:abstractNumId w:val="12"/>
  </w:num>
  <w:num w:numId="17">
    <w:abstractNumId w:val="3"/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7"/>
  </w:num>
  <w:num w:numId="20">
    <w:abstractNumId w:val="9"/>
  </w:num>
  <w:num w:numId="21">
    <w:abstractNumId w:val="25"/>
  </w:num>
  <w:num w:numId="22">
    <w:abstractNumId w:val="35"/>
  </w:num>
  <w:num w:numId="23">
    <w:abstractNumId w:val="14"/>
  </w:num>
  <w:num w:numId="24">
    <w:abstractNumId w:val="34"/>
  </w:num>
  <w:num w:numId="25">
    <w:abstractNumId w:val="29"/>
  </w:num>
  <w:num w:numId="26">
    <w:abstractNumId w:val="32"/>
  </w:num>
  <w:num w:numId="27">
    <w:abstractNumId w:val="22"/>
  </w:num>
  <w:num w:numId="28">
    <w:abstractNumId w:val="20"/>
  </w:num>
  <w:num w:numId="29">
    <w:abstractNumId w:val="33"/>
  </w:num>
  <w:num w:numId="30">
    <w:abstractNumId w:val="8"/>
  </w:num>
  <w:num w:numId="31">
    <w:abstractNumId w:val="11"/>
  </w:num>
  <w:num w:numId="32">
    <w:abstractNumId w:val="2"/>
  </w:num>
  <w:num w:numId="33">
    <w:abstractNumId w:val="31"/>
  </w:num>
  <w:num w:numId="34">
    <w:abstractNumId w:val="4"/>
  </w:num>
  <w:num w:numId="35">
    <w:abstractNumId w:val="19"/>
  </w:num>
  <w:num w:numId="36">
    <w:abstractNumId w:val="36"/>
  </w:num>
  <w:num w:numId="37">
    <w:abstractNumId w:val="18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07B"/>
    <w:rsid w:val="00000678"/>
    <w:rsid w:val="00000B15"/>
    <w:rsid w:val="00000C6F"/>
    <w:rsid w:val="000033C7"/>
    <w:rsid w:val="00005B00"/>
    <w:rsid w:val="00005B54"/>
    <w:rsid w:val="00006857"/>
    <w:rsid w:val="00012997"/>
    <w:rsid w:val="00015338"/>
    <w:rsid w:val="00017DC4"/>
    <w:rsid w:val="0002006B"/>
    <w:rsid w:val="00021232"/>
    <w:rsid w:val="0002286A"/>
    <w:rsid w:val="00025157"/>
    <w:rsid w:val="000262BB"/>
    <w:rsid w:val="0002747C"/>
    <w:rsid w:val="00027B95"/>
    <w:rsid w:val="00031B29"/>
    <w:rsid w:val="00032BF2"/>
    <w:rsid w:val="0003375E"/>
    <w:rsid w:val="000340F8"/>
    <w:rsid w:val="00034735"/>
    <w:rsid w:val="0003754A"/>
    <w:rsid w:val="00037AA0"/>
    <w:rsid w:val="00044717"/>
    <w:rsid w:val="0005132E"/>
    <w:rsid w:val="000539FA"/>
    <w:rsid w:val="00054CD8"/>
    <w:rsid w:val="000554FE"/>
    <w:rsid w:val="000564AB"/>
    <w:rsid w:val="00060FB4"/>
    <w:rsid w:val="00062104"/>
    <w:rsid w:val="000643C8"/>
    <w:rsid w:val="00064AE0"/>
    <w:rsid w:val="00066013"/>
    <w:rsid w:val="0007081A"/>
    <w:rsid w:val="00071D83"/>
    <w:rsid w:val="00073476"/>
    <w:rsid w:val="00073DE7"/>
    <w:rsid w:val="0008285B"/>
    <w:rsid w:val="00083423"/>
    <w:rsid w:val="0008527C"/>
    <w:rsid w:val="0008602A"/>
    <w:rsid w:val="00090AF9"/>
    <w:rsid w:val="00090EE5"/>
    <w:rsid w:val="00093609"/>
    <w:rsid w:val="000940B0"/>
    <w:rsid w:val="0009713D"/>
    <w:rsid w:val="0009744D"/>
    <w:rsid w:val="000A000E"/>
    <w:rsid w:val="000A219E"/>
    <w:rsid w:val="000A2453"/>
    <w:rsid w:val="000A3B52"/>
    <w:rsid w:val="000A3D45"/>
    <w:rsid w:val="000A4F04"/>
    <w:rsid w:val="000A68E2"/>
    <w:rsid w:val="000A73D6"/>
    <w:rsid w:val="000A761F"/>
    <w:rsid w:val="000B103F"/>
    <w:rsid w:val="000B119C"/>
    <w:rsid w:val="000B1892"/>
    <w:rsid w:val="000B1D02"/>
    <w:rsid w:val="000B2081"/>
    <w:rsid w:val="000B2282"/>
    <w:rsid w:val="000B2A91"/>
    <w:rsid w:val="000B2F7A"/>
    <w:rsid w:val="000B590E"/>
    <w:rsid w:val="000C6CAC"/>
    <w:rsid w:val="000C767D"/>
    <w:rsid w:val="000C7768"/>
    <w:rsid w:val="000D0957"/>
    <w:rsid w:val="000D2C5E"/>
    <w:rsid w:val="000D3A44"/>
    <w:rsid w:val="000D54E3"/>
    <w:rsid w:val="000D6FCD"/>
    <w:rsid w:val="000D7E5D"/>
    <w:rsid w:val="000E0024"/>
    <w:rsid w:val="000E1103"/>
    <w:rsid w:val="000E2DA6"/>
    <w:rsid w:val="000E2FCB"/>
    <w:rsid w:val="000E579B"/>
    <w:rsid w:val="000E6E8F"/>
    <w:rsid w:val="000F2791"/>
    <w:rsid w:val="000F4023"/>
    <w:rsid w:val="001011F9"/>
    <w:rsid w:val="001027D8"/>
    <w:rsid w:val="00106430"/>
    <w:rsid w:val="00111D46"/>
    <w:rsid w:val="00112AD4"/>
    <w:rsid w:val="0011327A"/>
    <w:rsid w:val="00114331"/>
    <w:rsid w:val="00114630"/>
    <w:rsid w:val="00115380"/>
    <w:rsid w:val="001154FC"/>
    <w:rsid w:val="0011693D"/>
    <w:rsid w:val="00116B26"/>
    <w:rsid w:val="00122221"/>
    <w:rsid w:val="00123C16"/>
    <w:rsid w:val="00124A74"/>
    <w:rsid w:val="001250DD"/>
    <w:rsid w:val="001326C9"/>
    <w:rsid w:val="001347A5"/>
    <w:rsid w:val="00137B2D"/>
    <w:rsid w:val="00140228"/>
    <w:rsid w:val="00140CBF"/>
    <w:rsid w:val="001413C8"/>
    <w:rsid w:val="00141C12"/>
    <w:rsid w:val="00143B46"/>
    <w:rsid w:val="00144520"/>
    <w:rsid w:val="001450AD"/>
    <w:rsid w:val="001471A0"/>
    <w:rsid w:val="0014770D"/>
    <w:rsid w:val="0015222E"/>
    <w:rsid w:val="00152316"/>
    <w:rsid w:val="00156941"/>
    <w:rsid w:val="00161A10"/>
    <w:rsid w:val="00161BC1"/>
    <w:rsid w:val="00163C29"/>
    <w:rsid w:val="00164EEE"/>
    <w:rsid w:val="00164FA1"/>
    <w:rsid w:val="001662E7"/>
    <w:rsid w:val="00172613"/>
    <w:rsid w:val="00173999"/>
    <w:rsid w:val="00174839"/>
    <w:rsid w:val="00174BD2"/>
    <w:rsid w:val="00174FE3"/>
    <w:rsid w:val="001759CE"/>
    <w:rsid w:val="001812A1"/>
    <w:rsid w:val="00185E49"/>
    <w:rsid w:val="00191A8D"/>
    <w:rsid w:val="00191B1A"/>
    <w:rsid w:val="00191F4C"/>
    <w:rsid w:val="00193F19"/>
    <w:rsid w:val="001962C4"/>
    <w:rsid w:val="001A0D42"/>
    <w:rsid w:val="001A2423"/>
    <w:rsid w:val="001A2C6C"/>
    <w:rsid w:val="001A2F02"/>
    <w:rsid w:val="001A3F30"/>
    <w:rsid w:val="001A3F9C"/>
    <w:rsid w:val="001A54D9"/>
    <w:rsid w:val="001A66FA"/>
    <w:rsid w:val="001B07EE"/>
    <w:rsid w:val="001B76FA"/>
    <w:rsid w:val="001B7C0C"/>
    <w:rsid w:val="001C1713"/>
    <w:rsid w:val="001C2590"/>
    <w:rsid w:val="001C2AF5"/>
    <w:rsid w:val="001D2CF6"/>
    <w:rsid w:val="001D3739"/>
    <w:rsid w:val="001D3961"/>
    <w:rsid w:val="001D44FC"/>
    <w:rsid w:val="001D48B6"/>
    <w:rsid w:val="001D713D"/>
    <w:rsid w:val="001E26D1"/>
    <w:rsid w:val="001E386B"/>
    <w:rsid w:val="001E5933"/>
    <w:rsid w:val="001E7745"/>
    <w:rsid w:val="001F0C6D"/>
    <w:rsid w:val="001F18FF"/>
    <w:rsid w:val="001F4226"/>
    <w:rsid w:val="001F6536"/>
    <w:rsid w:val="00200070"/>
    <w:rsid w:val="00200730"/>
    <w:rsid w:val="0020281D"/>
    <w:rsid w:val="00202CFB"/>
    <w:rsid w:val="00204914"/>
    <w:rsid w:val="0020569C"/>
    <w:rsid w:val="00205EA7"/>
    <w:rsid w:val="00207961"/>
    <w:rsid w:val="00207F8A"/>
    <w:rsid w:val="002102A1"/>
    <w:rsid w:val="00211D45"/>
    <w:rsid w:val="002130FE"/>
    <w:rsid w:val="002135AF"/>
    <w:rsid w:val="00213DA8"/>
    <w:rsid w:val="00214D25"/>
    <w:rsid w:val="00215326"/>
    <w:rsid w:val="002162AA"/>
    <w:rsid w:val="002171F0"/>
    <w:rsid w:val="0022200F"/>
    <w:rsid w:val="002230F0"/>
    <w:rsid w:val="00223A77"/>
    <w:rsid w:val="0022595F"/>
    <w:rsid w:val="002271AB"/>
    <w:rsid w:val="00231759"/>
    <w:rsid w:val="00232226"/>
    <w:rsid w:val="00233F82"/>
    <w:rsid w:val="002346E7"/>
    <w:rsid w:val="00244E50"/>
    <w:rsid w:val="002455E5"/>
    <w:rsid w:val="00245B3B"/>
    <w:rsid w:val="00246930"/>
    <w:rsid w:val="00246939"/>
    <w:rsid w:val="002511B2"/>
    <w:rsid w:val="002520EB"/>
    <w:rsid w:val="002540EC"/>
    <w:rsid w:val="002557A9"/>
    <w:rsid w:val="00255829"/>
    <w:rsid w:val="00257A7F"/>
    <w:rsid w:val="00261BEA"/>
    <w:rsid w:val="0026481D"/>
    <w:rsid w:val="00264E2C"/>
    <w:rsid w:val="0026533C"/>
    <w:rsid w:val="002653FD"/>
    <w:rsid w:val="00266A76"/>
    <w:rsid w:val="002673D4"/>
    <w:rsid w:val="00270B62"/>
    <w:rsid w:val="002717D9"/>
    <w:rsid w:val="002724CD"/>
    <w:rsid w:val="002725F1"/>
    <w:rsid w:val="002727A9"/>
    <w:rsid w:val="002741DA"/>
    <w:rsid w:val="00277D2C"/>
    <w:rsid w:val="00281C3D"/>
    <w:rsid w:val="00283A00"/>
    <w:rsid w:val="0028784A"/>
    <w:rsid w:val="00287A0E"/>
    <w:rsid w:val="00287EE7"/>
    <w:rsid w:val="00290A8E"/>
    <w:rsid w:val="00292709"/>
    <w:rsid w:val="00294903"/>
    <w:rsid w:val="002950FD"/>
    <w:rsid w:val="002A3B44"/>
    <w:rsid w:val="002A5E64"/>
    <w:rsid w:val="002B04BB"/>
    <w:rsid w:val="002B3A83"/>
    <w:rsid w:val="002B6236"/>
    <w:rsid w:val="002B66F0"/>
    <w:rsid w:val="002B67FA"/>
    <w:rsid w:val="002B72B8"/>
    <w:rsid w:val="002C0B7F"/>
    <w:rsid w:val="002C1CBB"/>
    <w:rsid w:val="002C4925"/>
    <w:rsid w:val="002C66FD"/>
    <w:rsid w:val="002D1E0B"/>
    <w:rsid w:val="002D3C66"/>
    <w:rsid w:val="002D5712"/>
    <w:rsid w:val="002D641F"/>
    <w:rsid w:val="002D6C5D"/>
    <w:rsid w:val="002D788E"/>
    <w:rsid w:val="002D7CB9"/>
    <w:rsid w:val="002E03DD"/>
    <w:rsid w:val="002E69D4"/>
    <w:rsid w:val="002F0230"/>
    <w:rsid w:val="002F147A"/>
    <w:rsid w:val="002F1A2C"/>
    <w:rsid w:val="002F1B65"/>
    <w:rsid w:val="002F2620"/>
    <w:rsid w:val="002F2829"/>
    <w:rsid w:val="002F419A"/>
    <w:rsid w:val="002F44CE"/>
    <w:rsid w:val="002F5218"/>
    <w:rsid w:val="002F7489"/>
    <w:rsid w:val="00300419"/>
    <w:rsid w:val="00300533"/>
    <w:rsid w:val="003107F7"/>
    <w:rsid w:val="00310FA4"/>
    <w:rsid w:val="00311790"/>
    <w:rsid w:val="003130AA"/>
    <w:rsid w:val="00313212"/>
    <w:rsid w:val="003179F5"/>
    <w:rsid w:val="00320F16"/>
    <w:rsid w:val="00323633"/>
    <w:rsid w:val="00323E0C"/>
    <w:rsid w:val="0032578E"/>
    <w:rsid w:val="003259AB"/>
    <w:rsid w:val="00326463"/>
    <w:rsid w:val="00330285"/>
    <w:rsid w:val="00330E1A"/>
    <w:rsid w:val="00332A09"/>
    <w:rsid w:val="00335EA4"/>
    <w:rsid w:val="00336F82"/>
    <w:rsid w:val="00341526"/>
    <w:rsid w:val="00341B93"/>
    <w:rsid w:val="00342B96"/>
    <w:rsid w:val="003441F8"/>
    <w:rsid w:val="003454CD"/>
    <w:rsid w:val="00351A90"/>
    <w:rsid w:val="00351F6D"/>
    <w:rsid w:val="0035261F"/>
    <w:rsid w:val="00352B9C"/>
    <w:rsid w:val="00354345"/>
    <w:rsid w:val="0035507C"/>
    <w:rsid w:val="00355AD6"/>
    <w:rsid w:val="0035617B"/>
    <w:rsid w:val="003565B0"/>
    <w:rsid w:val="00357EF2"/>
    <w:rsid w:val="00361CE4"/>
    <w:rsid w:val="00361EA9"/>
    <w:rsid w:val="00362106"/>
    <w:rsid w:val="00364F39"/>
    <w:rsid w:val="00366875"/>
    <w:rsid w:val="00366AF3"/>
    <w:rsid w:val="00367FE1"/>
    <w:rsid w:val="00370D15"/>
    <w:rsid w:val="003735A0"/>
    <w:rsid w:val="00373AD6"/>
    <w:rsid w:val="00374E20"/>
    <w:rsid w:val="00376986"/>
    <w:rsid w:val="003834DF"/>
    <w:rsid w:val="0038389B"/>
    <w:rsid w:val="0038542B"/>
    <w:rsid w:val="0038579D"/>
    <w:rsid w:val="00386062"/>
    <w:rsid w:val="003874C2"/>
    <w:rsid w:val="003877FC"/>
    <w:rsid w:val="003900B5"/>
    <w:rsid w:val="00391CE8"/>
    <w:rsid w:val="00394617"/>
    <w:rsid w:val="003949D6"/>
    <w:rsid w:val="00395CB4"/>
    <w:rsid w:val="003A2539"/>
    <w:rsid w:val="003A2855"/>
    <w:rsid w:val="003A3032"/>
    <w:rsid w:val="003A3EE9"/>
    <w:rsid w:val="003A42F8"/>
    <w:rsid w:val="003A5808"/>
    <w:rsid w:val="003A5BE6"/>
    <w:rsid w:val="003A5FD2"/>
    <w:rsid w:val="003B1984"/>
    <w:rsid w:val="003B1CFA"/>
    <w:rsid w:val="003B3964"/>
    <w:rsid w:val="003B6357"/>
    <w:rsid w:val="003B64D5"/>
    <w:rsid w:val="003C021C"/>
    <w:rsid w:val="003C3327"/>
    <w:rsid w:val="003C3F40"/>
    <w:rsid w:val="003C6C9E"/>
    <w:rsid w:val="003D10FB"/>
    <w:rsid w:val="003D131A"/>
    <w:rsid w:val="003D1D19"/>
    <w:rsid w:val="003D46A2"/>
    <w:rsid w:val="003D7645"/>
    <w:rsid w:val="003E28C5"/>
    <w:rsid w:val="003E2A39"/>
    <w:rsid w:val="003E2BD7"/>
    <w:rsid w:val="003E2C47"/>
    <w:rsid w:val="003E5480"/>
    <w:rsid w:val="003E59B7"/>
    <w:rsid w:val="003E63BC"/>
    <w:rsid w:val="003E7071"/>
    <w:rsid w:val="003F0FEA"/>
    <w:rsid w:val="003F155D"/>
    <w:rsid w:val="003F17BA"/>
    <w:rsid w:val="003F1BE8"/>
    <w:rsid w:val="003F3BCD"/>
    <w:rsid w:val="003F3D08"/>
    <w:rsid w:val="003F4B81"/>
    <w:rsid w:val="003F4E84"/>
    <w:rsid w:val="003F597F"/>
    <w:rsid w:val="003F671C"/>
    <w:rsid w:val="003F74C8"/>
    <w:rsid w:val="00400B2A"/>
    <w:rsid w:val="00402491"/>
    <w:rsid w:val="00405B17"/>
    <w:rsid w:val="00412B28"/>
    <w:rsid w:val="00417560"/>
    <w:rsid w:val="004228A7"/>
    <w:rsid w:val="004267EA"/>
    <w:rsid w:val="00427073"/>
    <w:rsid w:val="00430601"/>
    <w:rsid w:val="00430785"/>
    <w:rsid w:val="00431C0B"/>
    <w:rsid w:val="0043200F"/>
    <w:rsid w:val="00435222"/>
    <w:rsid w:val="00435942"/>
    <w:rsid w:val="004378E6"/>
    <w:rsid w:val="004379C9"/>
    <w:rsid w:val="004405A4"/>
    <w:rsid w:val="00444706"/>
    <w:rsid w:val="004458CF"/>
    <w:rsid w:val="00445AD7"/>
    <w:rsid w:val="00447AFE"/>
    <w:rsid w:val="00447B79"/>
    <w:rsid w:val="00447FCC"/>
    <w:rsid w:val="00452792"/>
    <w:rsid w:val="00452DAC"/>
    <w:rsid w:val="0045420F"/>
    <w:rsid w:val="00455C38"/>
    <w:rsid w:val="0045634B"/>
    <w:rsid w:val="00460232"/>
    <w:rsid w:val="00461D81"/>
    <w:rsid w:val="00466CD3"/>
    <w:rsid w:val="004671C7"/>
    <w:rsid w:val="00470C4A"/>
    <w:rsid w:val="00470E7C"/>
    <w:rsid w:val="00471C0E"/>
    <w:rsid w:val="00472EB3"/>
    <w:rsid w:val="00474291"/>
    <w:rsid w:val="00474A05"/>
    <w:rsid w:val="00476BF5"/>
    <w:rsid w:val="00480B46"/>
    <w:rsid w:val="00480C05"/>
    <w:rsid w:val="00485401"/>
    <w:rsid w:val="0048598A"/>
    <w:rsid w:val="0048796C"/>
    <w:rsid w:val="00487E84"/>
    <w:rsid w:val="00492C7A"/>
    <w:rsid w:val="00493A19"/>
    <w:rsid w:val="0049435D"/>
    <w:rsid w:val="00494585"/>
    <w:rsid w:val="00495F50"/>
    <w:rsid w:val="004A071E"/>
    <w:rsid w:val="004A0A74"/>
    <w:rsid w:val="004A0EF3"/>
    <w:rsid w:val="004A2F02"/>
    <w:rsid w:val="004A328E"/>
    <w:rsid w:val="004A3469"/>
    <w:rsid w:val="004A514E"/>
    <w:rsid w:val="004A5B11"/>
    <w:rsid w:val="004A6405"/>
    <w:rsid w:val="004A6E87"/>
    <w:rsid w:val="004B0969"/>
    <w:rsid w:val="004B1C52"/>
    <w:rsid w:val="004B20D9"/>
    <w:rsid w:val="004B251F"/>
    <w:rsid w:val="004C19CF"/>
    <w:rsid w:val="004C31A8"/>
    <w:rsid w:val="004C3DB7"/>
    <w:rsid w:val="004C6745"/>
    <w:rsid w:val="004D1A1D"/>
    <w:rsid w:val="004D5AB8"/>
    <w:rsid w:val="004D6E90"/>
    <w:rsid w:val="004D73B0"/>
    <w:rsid w:val="004E0C7C"/>
    <w:rsid w:val="004E3502"/>
    <w:rsid w:val="004E50D7"/>
    <w:rsid w:val="004E5693"/>
    <w:rsid w:val="004E5AB4"/>
    <w:rsid w:val="004E6D87"/>
    <w:rsid w:val="004F113E"/>
    <w:rsid w:val="004F63B6"/>
    <w:rsid w:val="004F7099"/>
    <w:rsid w:val="004F7E7B"/>
    <w:rsid w:val="0050056F"/>
    <w:rsid w:val="00501D07"/>
    <w:rsid w:val="005034D9"/>
    <w:rsid w:val="0050532B"/>
    <w:rsid w:val="00505D3F"/>
    <w:rsid w:val="00510CB8"/>
    <w:rsid w:val="00511DA2"/>
    <w:rsid w:val="0051320D"/>
    <w:rsid w:val="005136D0"/>
    <w:rsid w:val="00513864"/>
    <w:rsid w:val="00515867"/>
    <w:rsid w:val="00517C4A"/>
    <w:rsid w:val="00517FF0"/>
    <w:rsid w:val="00520BD4"/>
    <w:rsid w:val="005230E6"/>
    <w:rsid w:val="00525227"/>
    <w:rsid w:val="005253F1"/>
    <w:rsid w:val="005257D8"/>
    <w:rsid w:val="005276F5"/>
    <w:rsid w:val="00531106"/>
    <w:rsid w:val="005313C6"/>
    <w:rsid w:val="00533074"/>
    <w:rsid w:val="00534E3F"/>
    <w:rsid w:val="00535889"/>
    <w:rsid w:val="00536BC3"/>
    <w:rsid w:val="005372D0"/>
    <w:rsid w:val="00540760"/>
    <w:rsid w:val="00541322"/>
    <w:rsid w:val="00542BEA"/>
    <w:rsid w:val="00542DD0"/>
    <w:rsid w:val="005430AB"/>
    <w:rsid w:val="00544A65"/>
    <w:rsid w:val="005466C8"/>
    <w:rsid w:val="00553395"/>
    <w:rsid w:val="00554A36"/>
    <w:rsid w:val="00554D04"/>
    <w:rsid w:val="00557728"/>
    <w:rsid w:val="0056037B"/>
    <w:rsid w:val="00560D05"/>
    <w:rsid w:val="0056201C"/>
    <w:rsid w:val="00570FC9"/>
    <w:rsid w:val="005720E5"/>
    <w:rsid w:val="005749BF"/>
    <w:rsid w:val="00577191"/>
    <w:rsid w:val="005800B8"/>
    <w:rsid w:val="00581A71"/>
    <w:rsid w:val="0058287F"/>
    <w:rsid w:val="00583A2C"/>
    <w:rsid w:val="00584305"/>
    <w:rsid w:val="00585FCA"/>
    <w:rsid w:val="0058603D"/>
    <w:rsid w:val="005905D6"/>
    <w:rsid w:val="00591CD2"/>
    <w:rsid w:val="00591E8C"/>
    <w:rsid w:val="00593FF4"/>
    <w:rsid w:val="00595E2B"/>
    <w:rsid w:val="005963E2"/>
    <w:rsid w:val="005A0854"/>
    <w:rsid w:val="005A181C"/>
    <w:rsid w:val="005A2647"/>
    <w:rsid w:val="005A3981"/>
    <w:rsid w:val="005A3FB2"/>
    <w:rsid w:val="005A5C9F"/>
    <w:rsid w:val="005A6554"/>
    <w:rsid w:val="005A6931"/>
    <w:rsid w:val="005A7378"/>
    <w:rsid w:val="005B02EA"/>
    <w:rsid w:val="005B3273"/>
    <w:rsid w:val="005B3F7C"/>
    <w:rsid w:val="005B6754"/>
    <w:rsid w:val="005B7A1D"/>
    <w:rsid w:val="005C11B7"/>
    <w:rsid w:val="005C26B2"/>
    <w:rsid w:val="005C7488"/>
    <w:rsid w:val="005D14B6"/>
    <w:rsid w:val="005D2973"/>
    <w:rsid w:val="005D3678"/>
    <w:rsid w:val="005D4ECF"/>
    <w:rsid w:val="005D6044"/>
    <w:rsid w:val="005E009B"/>
    <w:rsid w:val="005E0372"/>
    <w:rsid w:val="005E107C"/>
    <w:rsid w:val="005E1818"/>
    <w:rsid w:val="005E292E"/>
    <w:rsid w:val="005E5753"/>
    <w:rsid w:val="005E66A8"/>
    <w:rsid w:val="005E7635"/>
    <w:rsid w:val="005E7982"/>
    <w:rsid w:val="005F081A"/>
    <w:rsid w:val="005F17C6"/>
    <w:rsid w:val="005F2041"/>
    <w:rsid w:val="005F2D75"/>
    <w:rsid w:val="005F5371"/>
    <w:rsid w:val="005F5C64"/>
    <w:rsid w:val="005F6D12"/>
    <w:rsid w:val="00602DA2"/>
    <w:rsid w:val="0060351D"/>
    <w:rsid w:val="00603D62"/>
    <w:rsid w:val="00604C04"/>
    <w:rsid w:val="00605BA4"/>
    <w:rsid w:val="00607424"/>
    <w:rsid w:val="00612A52"/>
    <w:rsid w:val="006132DA"/>
    <w:rsid w:val="00615D90"/>
    <w:rsid w:val="006160B4"/>
    <w:rsid w:val="00620859"/>
    <w:rsid w:val="00622722"/>
    <w:rsid w:val="00623F71"/>
    <w:rsid w:val="00625BF4"/>
    <w:rsid w:val="00626B06"/>
    <w:rsid w:val="006278E8"/>
    <w:rsid w:val="0063512E"/>
    <w:rsid w:val="006362AC"/>
    <w:rsid w:val="00636C1D"/>
    <w:rsid w:val="00640558"/>
    <w:rsid w:val="00641E7C"/>
    <w:rsid w:val="00642415"/>
    <w:rsid w:val="00653E2F"/>
    <w:rsid w:val="00655753"/>
    <w:rsid w:val="00655F88"/>
    <w:rsid w:val="00660FFB"/>
    <w:rsid w:val="006612B2"/>
    <w:rsid w:val="00661E09"/>
    <w:rsid w:val="00667386"/>
    <w:rsid w:val="006675F3"/>
    <w:rsid w:val="00671B8E"/>
    <w:rsid w:val="006723FE"/>
    <w:rsid w:val="006728C0"/>
    <w:rsid w:val="00674421"/>
    <w:rsid w:val="00674770"/>
    <w:rsid w:val="00675D95"/>
    <w:rsid w:val="0068130D"/>
    <w:rsid w:val="00682208"/>
    <w:rsid w:val="006831A6"/>
    <w:rsid w:val="00684F18"/>
    <w:rsid w:val="006860AE"/>
    <w:rsid w:val="00691661"/>
    <w:rsid w:val="0069455B"/>
    <w:rsid w:val="0069472B"/>
    <w:rsid w:val="00694798"/>
    <w:rsid w:val="00695051"/>
    <w:rsid w:val="0069635E"/>
    <w:rsid w:val="00697BFA"/>
    <w:rsid w:val="006A2CBE"/>
    <w:rsid w:val="006A2E50"/>
    <w:rsid w:val="006A339E"/>
    <w:rsid w:val="006A430E"/>
    <w:rsid w:val="006A4B9D"/>
    <w:rsid w:val="006A54B2"/>
    <w:rsid w:val="006A6CD2"/>
    <w:rsid w:val="006B23F9"/>
    <w:rsid w:val="006B4AED"/>
    <w:rsid w:val="006C1679"/>
    <w:rsid w:val="006C1964"/>
    <w:rsid w:val="006C1F95"/>
    <w:rsid w:val="006C4275"/>
    <w:rsid w:val="006C4F4A"/>
    <w:rsid w:val="006C5B3D"/>
    <w:rsid w:val="006C5D73"/>
    <w:rsid w:val="006D08CB"/>
    <w:rsid w:val="006D4106"/>
    <w:rsid w:val="006D4EC8"/>
    <w:rsid w:val="006D50FA"/>
    <w:rsid w:val="006D6913"/>
    <w:rsid w:val="006D695C"/>
    <w:rsid w:val="006D6F34"/>
    <w:rsid w:val="006D6FFD"/>
    <w:rsid w:val="006E05C2"/>
    <w:rsid w:val="006E095D"/>
    <w:rsid w:val="006E17FF"/>
    <w:rsid w:val="006E1EBF"/>
    <w:rsid w:val="006E284A"/>
    <w:rsid w:val="006E48F8"/>
    <w:rsid w:val="006E4CAA"/>
    <w:rsid w:val="006E50EB"/>
    <w:rsid w:val="006E5A1D"/>
    <w:rsid w:val="006E6C8D"/>
    <w:rsid w:val="006E70ED"/>
    <w:rsid w:val="006E7628"/>
    <w:rsid w:val="006F0337"/>
    <w:rsid w:val="006F0B7B"/>
    <w:rsid w:val="006F0C6D"/>
    <w:rsid w:val="006F1807"/>
    <w:rsid w:val="006F318E"/>
    <w:rsid w:val="006F36EB"/>
    <w:rsid w:val="006F442B"/>
    <w:rsid w:val="006F59A2"/>
    <w:rsid w:val="006F621A"/>
    <w:rsid w:val="006F6950"/>
    <w:rsid w:val="007014A4"/>
    <w:rsid w:val="00704967"/>
    <w:rsid w:val="007060DD"/>
    <w:rsid w:val="00706C4B"/>
    <w:rsid w:val="00706C92"/>
    <w:rsid w:val="00707F8C"/>
    <w:rsid w:val="00711CBE"/>
    <w:rsid w:val="00713000"/>
    <w:rsid w:val="00713639"/>
    <w:rsid w:val="00715448"/>
    <w:rsid w:val="00716DDD"/>
    <w:rsid w:val="00716E1E"/>
    <w:rsid w:val="007201F0"/>
    <w:rsid w:val="00720E62"/>
    <w:rsid w:val="0072178A"/>
    <w:rsid w:val="00722E8A"/>
    <w:rsid w:val="00724C6E"/>
    <w:rsid w:val="0072629B"/>
    <w:rsid w:val="007267A1"/>
    <w:rsid w:val="00726B6D"/>
    <w:rsid w:val="00727D3C"/>
    <w:rsid w:val="00730817"/>
    <w:rsid w:val="00730C5F"/>
    <w:rsid w:val="00732FE9"/>
    <w:rsid w:val="00737649"/>
    <w:rsid w:val="0074181A"/>
    <w:rsid w:val="0074383E"/>
    <w:rsid w:val="00743A87"/>
    <w:rsid w:val="00745A61"/>
    <w:rsid w:val="00745AD2"/>
    <w:rsid w:val="007460CC"/>
    <w:rsid w:val="00751D08"/>
    <w:rsid w:val="0075248B"/>
    <w:rsid w:val="007566FC"/>
    <w:rsid w:val="00756C34"/>
    <w:rsid w:val="00760F63"/>
    <w:rsid w:val="007620DD"/>
    <w:rsid w:val="00762AF3"/>
    <w:rsid w:val="007647BE"/>
    <w:rsid w:val="00766322"/>
    <w:rsid w:val="00772F14"/>
    <w:rsid w:val="00777A16"/>
    <w:rsid w:val="00777C2D"/>
    <w:rsid w:val="007821D5"/>
    <w:rsid w:val="00785A38"/>
    <w:rsid w:val="00786667"/>
    <w:rsid w:val="007913A4"/>
    <w:rsid w:val="0079272B"/>
    <w:rsid w:val="0079486E"/>
    <w:rsid w:val="00795B9C"/>
    <w:rsid w:val="00795D49"/>
    <w:rsid w:val="00796243"/>
    <w:rsid w:val="007A176B"/>
    <w:rsid w:val="007A587B"/>
    <w:rsid w:val="007A588A"/>
    <w:rsid w:val="007A6E8A"/>
    <w:rsid w:val="007B181E"/>
    <w:rsid w:val="007B389A"/>
    <w:rsid w:val="007B4334"/>
    <w:rsid w:val="007B470B"/>
    <w:rsid w:val="007B5B0F"/>
    <w:rsid w:val="007B6924"/>
    <w:rsid w:val="007B774D"/>
    <w:rsid w:val="007B7AC6"/>
    <w:rsid w:val="007C0323"/>
    <w:rsid w:val="007C04A4"/>
    <w:rsid w:val="007C1E89"/>
    <w:rsid w:val="007C2F6F"/>
    <w:rsid w:val="007C631D"/>
    <w:rsid w:val="007D210A"/>
    <w:rsid w:val="007D2B97"/>
    <w:rsid w:val="007D397E"/>
    <w:rsid w:val="007D5C76"/>
    <w:rsid w:val="007D6E28"/>
    <w:rsid w:val="007E32A2"/>
    <w:rsid w:val="007E3B92"/>
    <w:rsid w:val="007E4254"/>
    <w:rsid w:val="007E49C7"/>
    <w:rsid w:val="007E5FE2"/>
    <w:rsid w:val="007F0C52"/>
    <w:rsid w:val="007F0E17"/>
    <w:rsid w:val="007F33DA"/>
    <w:rsid w:val="007F411C"/>
    <w:rsid w:val="007F483B"/>
    <w:rsid w:val="007F707A"/>
    <w:rsid w:val="00801C5C"/>
    <w:rsid w:val="0080291E"/>
    <w:rsid w:val="0080348D"/>
    <w:rsid w:val="0080569E"/>
    <w:rsid w:val="00806C4A"/>
    <w:rsid w:val="0081308C"/>
    <w:rsid w:val="0081785C"/>
    <w:rsid w:val="008222E0"/>
    <w:rsid w:val="0082434F"/>
    <w:rsid w:val="008251FC"/>
    <w:rsid w:val="00825483"/>
    <w:rsid w:val="00825DA2"/>
    <w:rsid w:val="00834767"/>
    <w:rsid w:val="00836C19"/>
    <w:rsid w:val="008438CF"/>
    <w:rsid w:val="008447FC"/>
    <w:rsid w:val="00846F74"/>
    <w:rsid w:val="008472A3"/>
    <w:rsid w:val="00847DCE"/>
    <w:rsid w:val="00852A29"/>
    <w:rsid w:val="008535EA"/>
    <w:rsid w:val="008558BB"/>
    <w:rsid w:val="008570BC"/>
    <w:rsid w:val="00863413"/>
    <w:rsid w:val="008675CC"/>
    <w:rsid w:val="00871BAD"/>
    <w:rsid w:val="00871BDD"/>
    <w:rsid w:val="00871F63"/>
    <w:rsid w:val="00872AA4"/>
    <w:rsid w:val="00873452"/>
    <w:rsid w:val="00874941"/>
    <w:rsid w:val="00876915"/>
    <w:rsid w:val="008828E2"/>
    <w:rsid w:val="008837B2"/>
    <w:rsid w:val="008863C8"/>
    <w:rsid w:val="00892B6A"/>
    <w:rsid w:val="008938AE"/>
    <w:rsid w:val="008962D2"/>
    <w:rsid w:val="008A0034"/>
    <w:rsid w:val="008A1118"/>
    <w:rsid w:val="008A19A2"/>
    <w:rsid w:val="008A6514"/>
    <w:rsid w:val="008A739E"/>
    <w:rsid w:val="008B079E"/>
    <w:rsid w:val="008B0886"/>
    <w:rsid w:val="008B245E"/>
    <w:rsid w:val="008B2505"/>
    <w:rsid w:val="008B2541"/>
    <w:rsid w:val="008B265D"/>
    <w:rsid w:val="008B4858"/>
    <w:rsid w:val="008B49CF"/>
    <w:rsid w:val="008B6003"/>
    <w:rsid w:val="008C0154"/>
    <w:rsid w:val="008C15F5"/>
    <w:rsid w:val="008C1703"/>
    <w:rsid w:val="008C1E07"/>
    <w:rsid w:val="008C2D6A"/>
    <w:rsid w:val="008C4A0E"/>
    <w:rsid w:val="008D263F"/>
    <w:rsid w:val="008D3BDB"/>
    <w:rsid w:val="008D53DB"/>
    <w:rsid w:val="008D594C"/>
    <w:rsid w:val="008E1A6E"/>
    <w:rsid w:val="008E2A6A"/>
    <w:rsid w:val="008E3376"/>
    <w:rsid w:val="008F4555"/>
    <w:rsid w:val="008F45FC"/>
    <w:rsid w:val="008F4E7F"/>
    <w:rsid w:val="008F5D46"/>
    <w:rsid w:val="00900CDE"/>
    <w:rsid w:val="00902731"/>
    <w:rsid w:val="00902EB6"/>
    <w:rsid w:val="009103AF"/>
    <w:rsid w:val="00914044"/>
    <w:rsid w:val="00914510"/>
    <w:rsid w:val="00916F9C"/>
    <w:rsid w:val="009265B3"/>
    <w:rsid w:val="00926B59"/>
    <w:rsid w:val="0093077B"/>
    <w:rsid w:val="009360CD"/>
    <w:rsid w:val="00941DE8"/>
    <w:rsid w:val="00942BFC"/>
    <w:rsid w:val="0094607E"/>
    <w:rsid w:val="00946820"/>
    <w:rsid w:val="00950313"/>
    <w:rsid w:val="0095115D"/>
    <w:rsid w:val="0095132D"/>
    <w:rsid w:val="00954592"/>
    <w:rsid w:val="00954A64"/>
    <w:rsid w:val="00957405"/>
    <w:rsid w:val="00964989"/>
    <w:rsid w:val="00965589"/>
    <w:rsid w:val="00965F69"/>
    <w:rsid w:val="009674B5"/>
    <w:rsid w:val="00971137"/>
    <w:rsid w:val="00973085"/>
    <w:rsid w:val="00973EB5"/>
    <w:rsid w:val="009750C2"/>
    <w:rsid w:val="00976109"/>
    <w:rsid w:val="00976E88"/>
    <w:rsid w:val="009776F6"/>
    <w:rsid w:val="00981423"/>
    <w:rsid w:val="009848F2"/>
    <w:rsid w:val="00984930"/>
    <w:rsid w:val="009904FD"/>
    <w:rsid w:val="00991814"/>
    <w:rsid w:val="00996F47"/>
    <w:rsid w:val="009A0029"/>
    <w:rsid w:val="009A0D63"/>
    <w:rsid w:val="009A17ED"/>
    <w:rsid w:val="009A248A"/>
    <w:rsid w:val="009A3757"/>
    <w:rsid w:val="009A4F0A"/>
    <w:rsid w:val="009A5147"/>
    <w:rsid w:val="009A575C"/>
    <w:rsid w:val="009A5ED8"/>
    <w:rsid w:val="009A75C0"/>
    <w:rsid w:val="009B0759"/>
    <w:rsid w:val="009B0D03"/>
    <w:rsid w:val="009B1F0B"/>
    <w:rsid w:val="009C0F69"/>
    <w:rsid w:val="009C1198"/>
    <w:rsid w:val="009C1A67"/>
    <w:rsid w:val="009C27CA"/>
    <w:rsid w:val="009C2D7A"/>
    <w:rsid w:val="009C3FE9"/>
    <w:rsid w:val="009C402C"/>
    <w:rsid w:val="009C4779"/>
    <w:rsid w:val="009D1748"/>
    <w:rsid w:val="009D47D8"/>
    <w:rsid w:val="009D5F2C"/>
    <w:rsid w:val="009E0C02"/>
    <w:rsid w:val="009E1B21"/>
    <w:rsid w:val="009E3267"/>
    <w:rsid w:val="009E35D4"/>
    <w:rsid w:val="009E397F"/>
    <w:rsid w:val="009E5F1B"/>
    <w:rsid w:val="009F2CAE"/>
    <w:rsid w:val="009F3042"/>
    <w:rsid w:val="009F339A"/>
    <w:rsid w:val="009F3E3D"/>
    <w:rsid w:val="009F4359"/>
    <w:rsid w:val="009F4F84"/>
    <w:rsid w:val="009F5739"/>
    <w:rsid w:val="009F6E84"/>
    <w:rsid w:val="00A0046B"/>
    <w:rsid w:val="00A00602"/>
    <w:rsid w:val="00A02691"/>
    <w:rsid w:val="00A02845"/>
    <w:rsid w:val="00A0300C"/>
    <w:rsid w:val="00A04DA6"/>
    <w:rsid w:val="00A05577"/>
    <w:rsid w:val="00A10531"/>
    <w:rsid w:val="00A14B6B"/>
    <w:rsid w:val="00A24056"/>
    <w:rsid w:val="00A24A86"/>
    <w:rsid w:val="00A256FC"/>
    <w:rsid w:val="00A320F8"/>
    <w:rsid w:val="00A345CF"/>
    <w:rsid w:val="00A4151E"/>
    <w:rsid w:val="00A42369"/>
    <w:rsid w:val="00A42D59"/>
    <w:rsid w:val="00A4337E"/>
    <w:rsid w:val="00A45553"/>
    <w:rsid w:val="00A461C4"/>
    <w:rsid w:val="00A46A78"/>
    <w:rsid w:val="00A46AE0"/>
    <w:rsid w:val="00A4719D"/>
    <w:rsid w:val="00A477A6"/>
    <w:rsid w:val="00A47850"/>
    <w:rsid w:val="00A50E72"/>
    <w:rsid w:val="00A51351"/>
    <w:rsid w:val="00A51D07"/>
    <w:rsid w:val="00A51E49"/>
    <w:rsid w:val="00A529FC"/>
    <w:rsid w:val="00A53886"/>
    <w:rsid w:val="00A53F2F"/>
    <w:rsid w:val="00A55F77"/>
    <w:rsid w:val="00A56200"/>
    <w:rsid w:val="00A56664"/>
    <w:rsid w:val="00A5729C"/>
    <w:rsid w:val="00A57803"/>
    <w:rsid w:val="00A629AA"/>
    <w:rsid w:val="00A62E36"/>
    <w:rsid w:val="00A6417C"/>
    <w:rsid w:val="00A64D7E"/>
    <w:rsid w:val="00A6620B"/>
    <w:rsid w:val="00A732F3"/>
    <w:rsid w:val="00A73AF8"/>
    <w:rsid w:val="00A7596D"/>
    <w:rsid w:val="00A77977"/>
    <w:rsid w:val="00A8135E"/>
    <w:rsid w:val="00A85091"/>
    <w:rsid w:val="00A859CC"/>
    <w:rsid w:val="00A90A63"/>
    <w:rsid w:val="00A937F2"/>
    <w:rsid w:val="00A94110"/>
    <w:rsid w:val="00A94570"/>
    <w:rsid w:val="00A947F7"/>
    <w:rsid w:val="00A9576A"/>
    <w:rsid w:val="00A95F0D"/>
    <w:rsid w:val="00AA0789"/>
    <w:rsid w:val="00AA081C"/>
    <w:rsid w:val="00AA2F59"/>
    <w:rsid w:val="00AA47F4"/>
    <w:rsid w:val="00AA76A1"/>
    <w:rsid w:val="00AA792E"/>
    <w:rsid w:val="00AA7FE8"/>
    <w:rsid w:val="00AB0DD3"/>
    <w:rsid w:val="00AB386D"/>
    <w:rsid w:val="00AB5D8E"/>
    <w:rsid w:val="00AB6054"/>
    <w:rsid w:val="00AB7DB5"/>
    <w:rsid w:val="00AC0144"/>
    <w:rsid w:val="00AC01D0"/>
    <w:rsid w:val="00AC04FD"/>
    <w:rsid w:val="00AC34AF"/>
    <w:rsid w:val="00AC35A4"/>
    <w:rsid w:val="00AC7CCE"/>
    <w:rsid w:val="00AD0978"/>
    <w:rsid w:val="00AD2E07"/>
    <w:rsid w:val="00AD3568"/>
    <w:rsid w:val="00AD784A"/>
    <w:rsid w:val="00AD78AD"/>
    <w:rsid w:val="00AE1004"/>
    <w:rsid w:val="00AE3D4A"/>
    <w:rsid w:val="00AE5A7C"/>
    <w:rsid w:val="00AE5F4B"/>
    <w:rsid w:val="00AE6409"/>
    <w:rsid w:val="00AE6578"/>
    <w:rsid w:val="00AF00EB"/>
    <w:rsid w:val="00AF0FBA"/>
    <w:rsid w:val="00AF3E74"/>
    <w:rsid w:val="00AF474F"/>
    <w:rsid w:val="00AF4E8D"/>
    <w:rsid w:val="00AF6484"/>
    <w:rsid w:val="00AF73B4"/>
    <w:rsid w:val="00B00AAC"/>
    <w:rsid w:val="00B00DBB"/>
    <w:rsid w:val="00B00ED1"/>
    <w:rsid w:val="00B02CA1"/>
    <w:rsid w:val="00B02E51"/>
    <w:rsid w:val="00B0752F"/>
    <w:rsid w:val="00B16960"/>
    <w:rsid w:val="00B26ED9"/>
    <w:rsid w:val="00B33CBB"/>
    <w:rsid w:val="00B36B10"/>
    <w:rsid w:val="00B36B4B"/>
    <w:rsid w:val="00B36FA0"/>
    <w:rsid w:val="00B41A40"/>
    <w:rsid w:val="00B4313A"/>
    <w:rsid w:val="00B45172"/>
    <w:rsid w:val="00B45498"/>
    <w:rsid w:val="00B46018"/>
    <w:rsid w:val="00B53214"/>
    <w:rsid w:val="00B53960"/>
    <w:rsid w:val="00B547D4"/>
    <w:rsid w:val="00B55E44"/>
    <w:rsid w:val="00B57A62"/>
    <w:rsid w:val="00B619D6"/>
    <w:rsid w:val="00B61B4E"/>
    <w:rsid w:val="00B61FB4"/>
    <w:rsid w:val="00B6305B"/>
    <w:rsid w:val="00B648F4"/>
    <w:rsid w:val="00B758AD"/>
    <w:rsid w:val="00B76B52"/>
    <w:rsid w:val="00B771D6"/>
    <w:rsid w:val="00B805C9"/>
    <w:rsid w:val="00B81AB4"/>
    <w:rsid w:val="00B81B3E"/>
    <w:rsid w:val="00B8203A"/>
    <w:rsid w:val="00B84373"/>
    <w:rsid w:val="00B84CB1"/>
    <w:rsid w:val="00B85757"/>
    <w:rsid w:val="00B85B0B"/>
    <w:rsid w:val="00B86669"/>
    <w:rsid w:val="00B90478"/>
    <w:rsid w:val="00B91182"/>
    <w:rsid w:val="00B92BD9"/>
    <w:rsid w:val="00B93086"/>
    <w:rsid w:val="00B93316"/>
    <w:rsid w:val="00B933C0"/>
    <w:rsid w:val="00B96B6D"/>
    <w:rsid w:val="00B9767A"/>
    <w:rsid w:val="00B97835"/>
    <w:rsid w:val="00BA1841"/>
    <w:rsid w:val="00BA2980"/>
    <w:rsid w:val="00BA4578"/>
    <w:rsid w:val="00BB677F"/>
    <w:rsid w:val="00BC200E"/>
    <w:rsid w:val="00BC26F6"/>
    <w:rsid w:val="00BD156E"/>
    <w:rsid w:val="00BD16B3"/>
    <w:rsid w:val="00BD28A2"/>
    <w:rsid w:val="00BD5229"/>
    <w:rsid w:val="00BD559C"/>
    <w:rsid w:val="00BE24DF"/>
    <w:rsid w:val="00BE3233"/>
    <w:rsid w:val="00BE582F"/>
    <w:rsid w:val="00BE6537"/>
    <w:rsid w:val="00BE6D20"/>
    <w:rsid w:val="00BE77FA"/>
    <w:rsid w:val="00BF305F"/>
    <w:rsid w:val="00BF68A0"/>
    <w:rsid w:val="00BF6E02"/>
    <w:rsid w:val="00BF7850"/>
    <w:rsid w:val="00C00BE3"/>
    <w:rsid w:val="00C012B6"/>
    <w:rsid w:val="00C018EE"/>
    <w:rsid w:val="00C040D4"/>
    <w:rsid w:val="00C04D5B"/>
    <w:rsid w:val="00C0719F"/>
    <w:rsid w:val="00C11892"/>
    <w:rsid w:val="00C154E8"/>
    <w:rsid w:val="00C172D5"/>
    <w:rsid w:val="00C229AA"/>
    <w:rsid w:val="00C2337D"/>
    <w:rsid w:val="00C25A32"/>
    <w:rsid w:val="00C264F5"/>
    <w:rsid w:val="00C337E1"/>
    <w:rsid w:val="00C33D5D"/>
    <w:rsid w:val="00C3685C"/>
    <w:rsid w:val="00C410AA"/>
    <w:rsid w:val="00C41E7B"/>
    <w:rsid w:val="00C42DB1"/>
    <w:rsid w:val="00C44B23"/>
    <w:rsid w:val="00C45DCA"/>
    <w:rsid w:val="00C507FE"/>
    <w:rsid w:val="00C52F26"/>
    <w:rsid w:val="00C535ED"/>
    <w:rsid w:val="00C53963"/>
    <w:rsid w:val="00C57F3A"/>
    <w:rsid w:val="00C602E9"/>
    <w:rsid w:val="00C60E46"/>
    <w:rsid w:val="00C61B84"/>
    <w:rsid w:val="00C61D41"/>
    <w:rsid w:val="00C65A49"/>
    <w:rsid w:val="00C72214"/>
    <w:rsid w:val="00C72DA2"/>
    <w:rsid w:val="00C7327E"/>
    <w:rsid w:val="00C732D3"/>
    <w:rsid w:val="00C732DE"/>
    <w:rsid w:val="00C743B8"/>
    <w:rsid w:val="00C75EAF"/>
    <w:rsid w:val="00C76FBF"/>
    <w:rsid w:val="00C77282"/>
    <w:rsid w:val="00C868E2"/>
    <w:rsid w:val="00C87F9E"/>
    <w:rsid w:val="00C913CD"/>
    <w:rsid w:val="00C914F6"/>
    <w:rsid w:val="00C925B0"/>
    <w:rsid w:val="00C932F9"/>
    <w:rsid w:val="00C948C9"/>
    <w:rsid w:val="00C96058"/>
    <w:rsid w:val="00C97E4A"/>
    <w:rsid w:val="00CA00A4"/>
    <w:rsid w:val="00CA10F1"/>
    <w:rsid w:val="00CA12FB"/>
    <w:rsid w:val="00CA3544"/>
    <w:rsid w:val="00CA450F"/>
    <w:rsid w:val="00CA65A8"/>
    <w:rsid w:val="00CA7427"/>
    <w:rsid w:val="00CB0329"/>
    <w:rsid w:val="00CB47AD"/>
    <w:rsid w:val="00CB55D7"/>
    <w:rsid w:val="00CB720F"/>
    <w:rsid w:val="00CC069F"/>
    <w:rsid w:val="00CC0773"/>
    <w:rsid w:val="00CC4BCA"/>
    <w:rsid w:val="00CC5552"/>
    <w:rsid w:val="00CC5861"/>
    <w:rsid w:val="00CC754F"/>
    <w:rsid w:val="00CC77B4"/>
    <w:rsid w:val="00CC7C48"/>
    <w:rsid w:val="00CD0F50"/>
    <w:rsid w:val="00CD1028"/>
    <w:rsid w:val="00CD5F14"/>
    <w:rsid w:val="00CE0EE4"/>
    <w:rsid w:val="00CE14AE"/>
    <w:rsid w:val="00CE1A1B"/>
    <w:rsid w:val="00CE2168"/>
    <w:rsid w:val="00CE32A1"/>
    <w:rsid w:val="00CE48A9"/>
    <w:rsid w:val="00CE4F23"/>
    <w:rsid w:val="00CE7FE0"/>
    <w:rsid w:val="00CF0CB9"/>
    <w:rsid w:val="00CF1CFC"/>
    <w:rsid w:val="00CF432B"/>
    <w:rsid w:val="00CF4A69"/>
    <w:rsid w:val="00CF7D18"/>
    <w:rsid w:val="00D00235"/>
    <w:rsid w:val="00D0327B"/>
    <w:rsid w:val="00D033CE"/>
    <w:rsid w:val="00D03C77"/>
    <w:rsid w:val="00D0507B"/>
    <w:rsid w:val="00D0629D"/>
    <w:rsid w:val="00D062E6"/>
    <w:rsid w:val="00D108EF"/>
    <w:rsid w:val="00D11625"/>
    <w:rsid w:val="00D1170A"/>
    <w:rsid w:val="00D120BA"/>
    <w:rsid w:val="00D14C0A"/>
    <w:rsid w:val="00D21360"/>
    <w:rsid w:val="00D22080"/>
    <w:rsid w:val="00D23E7C"/>
    <w:rsid w:val="00D25D86"/>
    <w:rsid w:val="00D273F5"/>
    <w:rsid w:val="00D278D4"/>
    <w:rsid w:val="00D30837"/>
    <w:rsid w:val="00D351D0"/>
    <w:rsid w:val="00D37341"/>
    <w:rsid w:val="00D37718"/>
    <w:rsid w:val="00D401F8"/>
    <w:rsid w:val="00D415B6"/>
    <w:rsid w:val="00D424BE"/>
    <w:rsid w:val="00D4364F"/>
    <w:rsid w:val="00D43CF7"/>
    <w:rsid w:val="00D46C00"/>
    <w:rsid w:val="00D4710C"/>
    <w:rsid w:val="00D47E2D"/>
    <w:rsid w:val="00D5486B"/>
    <w:rsid w:val="00D55990"/>
    <w:rsid w:val="00D559D8"/>
    <w:rsid w:val="00D55E70"/>
    <w:rsid w:val="00D56B1C"/>
    <w:rsid w:val="00D60A07"/>
    <w:rsid w:val="00D615BB"/>
    <w:rsid w:val="00D625DD"/>
    <w:rsid w:val="00D6730C"/>
    <w:rsid w:val="00D674A6"/>
    <w:rsid w:val="00D7183F"/>
    <w:rsid w:val="00D736FF"/>
    <w:rsid w:val="00D76980"/>
    <w:rsid w:val="00D812B5"/>
    <w:rsid w:val="00D82E8A"/>
    <w:rsid w:val="00D83EA0"/>
    <w:rsid w:val="00D845DC"/>
    <w:rsid w:val="00D84EE7"/>
    <w:rsid w:val="00D8502D"/>
    <w:rsid w:val="00D8594B"/>
    <w:rsid w:val="00D87203"/>
    <w:rsid w:val="00D877AA"/>
    <w:rsid w:val="00D91651"/>
    <w:rsid w:val="00D96AD1"/>
    <w:rsid w:val="00DA0399"/>
    <w:rsid w:val="00DA12AF"/>
    <w:rsid w:val="00DA3916"/>
    <w:rsid w:val="00DA6F84"/>
    <w:rsid w:val="00DB1178"/>
    <w:rsid w:val="00DB2597"/>
    <w:rsid w:val="00DB5532"/>
    <w:rsid w:val="00DB7054"/>
    <w:rsid w:val="00DB72D4"/>
    <w:rsid w:val="00DB7A2B"/>
    <w:rsid w:val="00DB7A82"/>
    <w:rsid w:val="00DC28E7"/>
    <w:rsid w:val="00DC36E9"/>
    <w:rsid w:val="00DC37F3"/>
    <w:rsid w:val="00DC382A"/>
    <w:rsid w:val="00DC516D"/>
    <w:rsid w:val="00DC5673"/>
    <w:rsid w:val="00DC5B4F"/>
    <w:rsid w:val="00DC6751"/>
    <w:rsid w:val="00DC74B9"/>
    <w:rsid w:val="00DD0282"/>
    <w:rsid w:val="00DD0884"/>
    <w:rsid w:val="00DD1D1B"/>
    <w:rsid w:val="00DD21D0"/>
    <w:rsid w:val="00DE201E"/>
    <w:rsid w:val="00DE20FE"/>
    <w:rsid w:val="00DE5BBA"/>
    <w:rsid w:val="00DE6182"/>
    <w:rsid w:val="00DE778C"/>
    <w:rsid w:val="00DF07B9"/>
    <w:rsid w:val="00DF2F62"/>
    <w:rsid w:val="00DF456B"/>
    <w:rsid w:val="00DF4628"/>
    <w:rsid w:val="00DF5D55"/>
    <w:rsid w:val="00E0097A"/>
    <w:rsid w:val="00E021C1"/>
    <w:rsid w:val="00E02472"/>
    <w:rsid w:val="00E02A0E"/>
    <w:rsid w:val="00E03A0F"/>
    <w:rsid w:val="00E056F3"/>
    <w:rsid w:val="00E06EF1"/>
    <w:rsid w:val="00E07F90"/>
    <w:rsid w:val="00E207C5"/>
    <w:rsid w:val="00E209F2"/>
    <w:rsid w:val="00E210F9"/>
    <w:rsid w:val="00E21D13"/>
    <w:rsid w:val="00E23431"/>
    <w:rsid w:val="00E25A70"/>
    <w:rsid w:val="00E30E5D"/>
    <w:rsid w:val="00E31F68"/>
    <w:rsid w:val="00E32D14"/>
    <w:rsid w:val="00E37308"/>
    <w:rsid w:val="00E40191"/>
    <w:rsid w:val="00E40F17"/>
    <w:rsid w:val="00E41579"/>
    <w:rsid w:val="00E45236"/>
    <w:rsid w:val="00E4530E"/>
    <w:rsid w:val="00E45E62"/>
    <w:rsid w:val="00E46BF0"/>
    <w:rsid w:val="00E514D7"/>
    <w:rsid w:val="00E53E94"/>
    <w:rsid w:val="00E54E45"/>
    <w:rsid w:val="00E5592B"/>
    <w:rsid w:val="00E61EE4"/>
    <w:rsid w:val="00E654C1"/>
    <w:rsid w:val="00E67A41"/>
    <w:rsid w:val="00E7168C"/>
    <w:rsid w:val="00E73169"/>
    <w:rsid w:val="00E81B3E"/>
    <w:rsid w:val="00E82ADA"/>
    <w:rsid w:val="00E82C01"/>
    <w:rsid w:val="00E87B52"/>
    <w:rsid w:val="00E905E8"/>
    <w:rsid w:val="00E92040"/>
    <w:rsid w:val="00E9234E"/>
    <w:rsid w:val="00E944E1"/>
    <w:rsid w:val="00E945C1"/>
    <w:rsid w:val="00E94608"/>
    <w:rsid w:val="00E94D61"/>
    <w:rsid w:val="00E96004"/>
    <w:rsid w:val="00E97EFD"/>
    <w:rsid w:val="00EA278C"/>
    <w:rsid w:val="00EA7056"/>
    <w:rsid w:val="00EA7E5F"/>
    <w:rsid w:val="00EB027B"/>
    <w:rsid w:val="00EB049F"/>
    <w:rsid w:val="00EB13F7"/>
    <w:rsid w:val="00EB1474"/>
    <w:rsid w:val="00EB19DF"/>
    <w:rsid w:val="00EB1B8E"/>
    <w:rsid w:val="00EB323E"/>
    <w:rsid w:val="00EB4DEF"/>
    <w:rsid w:val="00EB7450"/>
    <w:rsid w:val="00EC00F8"/>
    <w:rsid w:val="00EC1A2B"/>
    <w:rsid w:val="00EC3BDF"/>
    <w:rsid w:val="00EC4231"/>
    <w:rsid w:val="00EC6433"/>
    <w:rsid w:val="00EC73EC"/>
    <w:rsid w:val="00ED0DAA"/>
    <w:rsid w:val="00ED2CDA"/>
    <w:rsid w:val="00ED2D74"/>
    <w:rsid w:val="00ED30A7"/>
    <w:rsid w:val="00ED3802"/>
    <w:rsid w:val="00ED3FE1"/>
    <w:rsid w:val="00EE0F84"/>
    <w:rsid w:val="00EE3379"/>
    <w:rsid w:val="00EE3683"/>
    <w:rsid w:val="00EF07B9"/>
    <w:rsid w:val="00EF244C"/>
    <w:rsid w:val="00EF41EC"/>
    <w:rsid w:val="00EF45E7"/>
    <w:rsid w:val="00EF4719"/>
    <w:rsid w:val="00EF498C"/>
    <w:rsid w:val="00EF77F6"/>
    <w:rsid w:val="00F011D5"/>
    <w:rsid w:val="00F02716"/>
    <w:rsid w:val="00F027F5"/>
    <w:rsid w:val="00F02EEC"/>
    <w:rsid w:val="00F07D61"/>
    <w:rsid w:val="00F11268"/>
    <w:rsid w:val="00F151E3"/>
    <w:rsid w:val="00F178F2"/>
    <w:rsid w:val="00F20D72"/>
    <w:rsid w:val="00F222E0"/>
    <w:rsid w:val="00F23977"/>
    <w:rsid w:val="00F23FD8"/>
    <w:rsid w:val="00F248DB"/>
    <w:rsid w:val="00F2559A"/>
    <w:rsid w:val="00F256C6"/>
    <w:rsid w:val="00F262E2"/>
    <w:rsid w:val="00F262FE"/>
    <w:rsid w:val="00F268AD"/>
    <w:rsid w:val="00F308C4"/>
    <w:rsid w:val="00F31695"/>
    <w:rsid w:val="00F322B2"/>
    <w:rsid w:val="00F35399"/>
    <w:rsid w:val="00F35D3D"/>
    <w:rsid w:val="00F414E5"/>
    <w:rsid w:val="00F41E7F"/>
    <w:rsid w:val="00F436FA"/>
    <w:rsid w:val="00F47C65"/>
    <w:rsid w:val="00F5170D"/>
    <w:rsid w:val="00F530C2"/>
    <w:rsid w:val="00F539A8"/>
    <w:rsid w:val="00F54993"/>
    <w:rsid w:val="00F549A8"/>
    <w:rsid w:val="00F54CA3"/>
    <w:rsid w:val="00F552AD"/>
    <w:rsid w:val="00F56BEE"/>
    <w:rsid w:val="00F56D4A"/>
    <w:rsid w:val="00F57DA2"/>
    <w:rsid w:val="00F61EF7"/>
    <w:rsid w:val="00F62500"/>
    <w:rsid w:val="00F62D1D"/>
    <w:rsid w:val="00F641AB"/>
    <w:rsid w:val="00F669CE"/>
    <w:rsid w:val="00F7021B"/>
    <w:rsid w:val="00F709D5"/>
    <w:rsid w:val="00F7131A"/>
    <w:rsid w:val="00F7486C"/>
    <w:rsid w:val="00F76823"/>
    <w:rsid w:val="00F768F8"/>
    <w:rsid w:val="00F76A0B"/>
    <w:rsid w:val="00F774A2"/>
    <w:rsid w:val="00F82370"/>
    <w:rsid w:val="00F84A99"/>
    <w:rsid w:val="00F85AB5"/>
    <w:rsid w:val="00F8688F"/>
    <w:rsid w:val="00F873AC"/>
    <w:rsid w:val="00F87EB5"/>
    <w:rsid w:val="00F90B4A"/>
    <w:rsid w:val="00F91057"/>
    <w:rsid w:val="00F927BA"/>
    <w:rsid w:val="00F94F44"/>
    <w:rsid w:val="00FA1B24"/>
    <w:rsid w:val="00FA3006"/>
    <w:rsid w:val="00FA331E"/>
    <w:rsid w:val="00FA580B"/>
    <w:rsid w:val="00FA64B2"/>
    <w:rsid w:val="00FA7F7B"/>
    <w:rsid w:val="00FB201E"/>
    <w:rsid w:val="00FB366D"/>
    <w:rsid w:val="00FB56ED"/>
    <w:rsid w:val="00FB66A0"/>
    <w:rsid w:val="00FB69CB"/>
    <w:rsid w:val="00FC1777"/>
    <w:rsid w:val="00FC1A2B"/>
    <w:rsid w:val="00FC6E51"/>
    <w:rsid w:val="00FC7961"/>
    <w:rsid w:val="00FC7C2B"/>
    <w:rsid w:val="00FD0DDC"/>
    <w:rsid w:val="00FD2B85"/>
    <w:rsid w:val="00FD4105"/>
    <w:rsid w:val="00FD45A2"/>
    <w:rsid w:val="00FD45A6"/>
    <w:rsid w:val="00FD5A84"/>
    <w:rsid w:val="00FD7BB7"/>
    <w:rsid w:val="00FD7C80"/>
    <w:rsid w:val="00FE0532"/>
    <w:rsid w:val="00FE1876"/>
    <w:rsid w:val="00FE61D3"/>
    <w:rsid w:val="00FF2F54"/>
    <w:rsid w:val="00FF436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FCB1556-BB14-4355-B215-BB76425F8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507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507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050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507B"/>
    <w:rPr>
      <w:rFonts w:ascii="Tahoma" w:hAnsi="Tahoma" w:cs="Tahoma"/>
      <w:sz w:val="16"/>
      <w:szCs w:val="16"/>
    </w:rPr>
  </w:style>
  <w:style w:type="paragraph" w:styleId="NoSpacing">
    <w:name w:val="No Spacing"/>
    <w:qFormat/>
    <w:rsid w:val="002540EC"/>
    <w:pPr>
      <w:spacing w:after="0" w:line="240" w:lineRule="auto"/>
    </w:pPr>
    <w:rPr>
      <w:rFonts w:ascii="Calibri" w:eastAsia="Times New Roman" w:hAnsi="Calibri" w:cs="Times New Roman"/>
      <w:lang w:val="en-US"/>
    </w:rPr>
  </w:style>
  <w:style w:type="paragraph" w:customStyle="1" w:styleId="Default">
    <w:name w:val="Default"/>
    <w:rsid w:val="002540EC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2540E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40EC"/>
  </w:style>
  <w:style w:type="paragraph" w:styleId="Footer">
    <w:name w:val="footer"/>
    <w:basedOn w:val="Normal"/>
    <w:link w:val="FooterChar"/>
    <w:uiPriority w:val="99"/>
    <w:unhideWhenUsed/>
    <w:rsid w:val="002540E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40EC"/>
  </w:style>
  <w:style w:type="character" w:styleId="PlaceholderText">
    <w:name w:val="Placeholder Text"/>
    <w:basedOn w:val="DefaultParagraphFont"/>
    <w:uiPriority w:val="99"/>
    <w:semiHidden/>
    <w:rsid w:val="00E92040"/>
    <w:rPr>
      <w:color w:val="808080"/>
    </w:rPr>
  </w:style>
  <w:style w:type="table" w:styleId="TableGrid">
    <w:name w:val="Table Grid"/>
    <w:basedOn w:val="TableNormal"/>
    <w:uiPriority w:val="59"/>
    <w:rsid w:val="008B08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46939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54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6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265</Words>
  <Characters>151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dassir</dc:creator>
  <cp:lastModifiedBy>Usman Rafique</cp:lastModifiedBy>
  <cp:revision>13</cp:revision>
  <cp:lastPrinted>2014-10-03T07:37:00Z</cp:lastPrinted>
  <dcterms:created xsi:type="dcterms:W3CDTF">2015-02-14T15:57:00Z</dcterms:created>
  <dcterms:modified xsi:type="dcterms:W3CDTF">2015-03-09T04:19:00Z</dcterms:modified>
</cp:coreProperties>
</file>